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96" r:id="rId3"/>
    <p:sldId id="298" r:id="rId4"/>
    <p:sldId id="297" r:id="rId5"/>
    <p:sldId id="274" r:id="rId6"/>
    <p:sldId id="279" r:id="rId7"/>
    <p:sldId id="280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han" initials="R" lastIdx="1" clrIdx="0"/>
  <p:cmAuthor id="1" name="phallsch" initials="p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A1F28"/>
    <a:srgbClr val="002040"/>
    <a:srgbClr val="839DC5"/>
    <a:srgbClr val="CDCDCD"/>
    <a:srgbClr val="A3B4B8"/>
    <a:srgbClr val="464646"/>
    <a:srgbClr val="2DA2BF"/>
    <a:srgbClr val="486B7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21" autoAdjust="0"/>
    <p:restoredTop sz="95238" autoAdjust="0"/>
  </p:normalViewPr>
  <p:slideViewPr>
    <p:cSldViewPr>
      <p:cViewPr varScale="1">
        <p:scale>
          <a:sx n="78" d="100"/>
          <a:sy n="78" d="100"/>
        </p:scale>
        <p:origin x="1690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98" d="100"/>
          <a:sy n="98" d="100"/>
        </p:scale>
        <p:origin x="351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F3FAEF-3A5E-4750-8DE6-39E2F9B8BA0D}" type="datetimeFigureOut">
              <a:rPr lang="en-US" smtClean="0"/>
              <a:t>2/2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8DFF71-C5B0-403C-8729-5A322528A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4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BD3DE-332C-4982-A49F-A11411F96F6E}" type="datetimeFigureOut">
              <a:rPr lang="en-US" smtClean="0"/>
              <a:pPr/>
              <a:t>2/2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FF3417-4E1D-4DB9-8B42-6F23E440A0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8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FF3417-4E1D-4DB9-8B42-6F23E440A0F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590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E9DAC96-B37E-4228-9079-B09D1E7D2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B6535-3467-434D-AF97-09F2BEE3903E}" type="slidenum">
              <a:rPr lang="fa-IR" altLang="en-US"/>
              <a:pPr/>
              <a:t>2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080B5909-C0B4-4689-8700-0D10A963D8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C7161EA-11D9-480E-92A9-7937CDE512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3570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B3A5A5D-21DB-40A9-8B71-9714CF6E3F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7924F-3DA2-4455-AFD8-29DE30E55CDD}" type="slidenum">
              <a:rPr lang="fa-IR" altLang="en-US"/>
              <a:pPr/>
              <a:t>3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99DB6902-C4AC-492D-8DA4-92A33F05A7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517D8C28-27DF-4A7B-A597-925F1E48B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1652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91ADB53-0D8B-42D5-8567-C4211B5D6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52D07F-3FCF-4AF6-BB62-836A0B831CCE}" type="slidenum">
              <a:rPr lang="fa-IR" altLang="en-US"/>
              <a:pPr/>
              <a:t>4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AACD43E1-DB05-4CE6-8480-3CCE4D66E0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FBE779C0-BA88-45A8-8AF3-26D69C0150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95544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C0043A-7BDA-4F55-B843-52002C44B3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3B35CF-69AF-4341-B403-AA0AB70D95DD}" type="slidenum">
              <a:rPr lang="fa-IR" altLang="en-US"/>
              <a:pPr/>
              <a:t>5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ED938CBF-321D-467D-879C-A3C263A63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16736AAA-BBE5-4E5F-BD53-608B1D8BD1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18182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7786D74-6B16-4350-8A9A-41EF0CFB2C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94124B-1DDD-44A9-8671-59AC025FB047}" type="slidenum">
              <a:rPr lang="fa-IR" altLang="en-US"/>
              <a:pPr/>
              <a:t>6</a:t>
            </a:fld>
            <a:endParaRPr lang="en-US" altLang="en-US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57FD0A0B-230C-4981-95A9-503D85535E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F0613349-3418-400D-B537-53DA076033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0914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24622BD-AB68-40CF-810E-DED559B099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7808C5-81F0-421A-8763-BCE078703624}" type="slidenum">
              <a:rPr lang="fa-IR" altLang="en-US"/>
              <a:pPr/>
              <a:t>7</a:t>
            </a:fld>
            <a:endParaRPr lang="en-US" altLang="en-US"/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7A04A76A-7AD9-4783-A7B8-E58A5D5421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427A43A-C535-4A26-B354-E27B53E29A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2545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anngoncalves\Desktop\UBC%20PPT%20Templates%20explore\graphic%20objects\shield.png" TargetMode="External"/><Relationship Id="rId7" Type="http://schemas.openxmlformats.org/officeDocument/2006/relationships/image" Target="file:///\\localhost\Users\anngoncalves\Desktop\UBC%20PPT%20Templates%20explore\UBC_Cliff_Tritone_annedit.jpg" TargetMode="External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file:///\\localhost\Users\anngoncalves\Desktop\UBC%20PPT%20Templates%20explore\graphic%20objects\POM.png" TargetMode="Externa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- Title 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auto">
          <a:xfrm>
            <a:off x="0" y="5867400"/>
            <a:ext cx="9144000" cy="358421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2A48F195-C2A3-48C1-AC37-65AD8DBA1DFC}"/>
              </a:ext>
            </a:extLst>
          </p:cNvPr>
          <p:cNvSpPr/>
          <p:nvPr userDrawn="1"/>
        </p:nvSpPr>
        <p:spPr>
          <a:xfrm>
            <a:off x="0" y="0"/>
            <a:ext cx="9144000" cy="5867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190499" y="3733800"/>
            <a:ext cx="8763000" cy="543076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12"/>
          </p:nvPr>
        </p:nvSpPr>
        <p:spPr>
          <a:xfrm>
            <a:off x="695482" y="1594128"/>
            <a:ext cx="7753035" cy="12192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90000"/>
                    <a:lumOff val="10000"/>
                  </a:schemeClr>
                </a:solidFill>
                <a:effectLst/>
                <a:uLnTx/>
                <a:uFillTx/>
                <a:latin typeface="Verdana" pitchFamily="34" charset="0"/>
              </a:defRPr>
            </a:lvl1pPr>
            <a:lvl2pPr>
              <a:buNone/>
              <a:defRPr b="0" i="0">
                <a:latin typeface="WhitneyHTF-Bold"/>
                <a:cs typeface="WhitneyHTF-Bold"/>
              </a:defRPr>
            </a:lvl2pPr>
            <a:lvl3pPr>
              <a:buNone/>
              <a:defRPr b="0" i="0">
                <a:latin typeface="WhitneyHTF-Bold"/>
                <a:cs typeface="WhitneyHTF-Bold"/>
              </a:defRPr>
            </a:lvl3pPr>
            <a:lvl4pPr>
              <a:buNone/>
              <a:defRPr b="0" i="0">
                <a:latin typeface="WhitneyHTF-Bold"/>
                <a:cs typeface="WhitneyHTF-Bold"/>
              </a:defRPr>
            </a:lvl4pPr>
            <a:lvl5pPr>
              <a:buNone/>
              <a:defRPr b="0" i="0">
                <a:latin typeface="WhitneyHTF-Bold"/>
                <a:cs typeface="WhitneyHTF-Bold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D8DF66E-48C2-48DD-B4D1-B1F292264871}"/>
              </a:ext>
            </a:extLst>
          </p:cNvPr>
          <p:cNvGrpSpPr/>
          <p:nvPr userDrawn="1"/>
        </p:nvGrpSpPr>
        <p:grpSpPr>
          <a:xfrm>
            <a:off x="152400" y="6225821"/>
            <a:ext cx="3534706" cy="626895"/>
            <a:chOff x="3156098" y="6248756"/>
            <a:chExt cx="3610906" cy="602086"/>
          </a:xfrm>
        </p:grpSpPr>
        <p:pic>
          <p:nvPicPr>
            <p:cNvPr id="44034" name="Picture 2" descr="School of Electrical Engineering &amp; Computer Science (SEECS)">
              <a:extLst>
                <a:ext uri="{FF2B5EF4-FFF2-40B4-BE49-F238E27FC236}">
                  <a16:creationId xmlns:a16="http://schemas.microsoft.com/office/drawing/2014/main" id="{D1619799-2778-49C2-80DC-AAEFADE12C5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876" y="6248756"/>
              <a:ext cx="2634128" cy="602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36" name="Picture 4" descr="NUST SEECS">
              <a:extLst>
                <a:ext uri="{FF2B5EF4-FFF2-40B4-BE49-F238E27FC236}">
                  <a16:creationId xmlns:a16="http://schemas.microsoft.com/office/drawing/2014/main" id="{FDAE6559-B346-4F2D-B22B-BC1D21923C98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6098" y="6248756"/>
              <a:ext cx="976778" cy="5581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5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5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rt Slide 1: UBC Bra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806450" y="-3175"/>
            <a:ext cx="15128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2365377" y="-3175"/>
            <a:ext cx="6854825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-3175"/>
            <a:ext cx="763588" cy="914400"/>
          </a:xfrm>
          <a:prstGeom prst="rect">
            <a:avLst/>
          </a:prstGeom>
          <a:solidFill>
            <a:srgbClr val="0020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pic>
        <p:nvPicPr>
          <p:cNvPr id="7" name="shield.png" descr="/Users/anngoncalves/Desktop/UBC PPT Templates explore/graphic objects/shield.png"/>
          <p:cNvPicPr>
            <a:picLocks noChangeAspect="1"/>
          </p:cNvPicPr>
          <p:nvPr userDrawn="1"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227166" y="185460"/>
            <a:ext cx="314707" cy="427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OM.png" descr="/Users/anngoncalves/Desktop/UBC PPT Templates explore/graphic objects/POM.png"/>
          <p:cNvPicPr>
            <a:picLocks noChangeAspect="1"/>
          </p:cNvPicPr>
          <p:nvPr userDrawn="1"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1029631" y="215749"/>
            <a:ext cx="896112" cy="113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UBC_Cliff_Tritone_annedit.jpg" descr="/Users/anngoncalves/Desktop/UBC PPT Templates explore/UBC_Cliff_Tritone_annedit.jpg"/>
          <p:cNvPicPr>
            <a:picLocks noChangeAspect="1"/>
          </p:cNvPicPr>
          <p:nvPr userDrawn="1"/>
        </p:nvPicPr>
        <p:blipFill>
          <a:blip r:embed="rId6" r:link="rId7" cstate="print"/>
          <a:srcRect l="9158" t="2914" r="19727" b="2914"/>
          <a:stretch>
            <a:fillRect/>
          </a:stretch>
        </p:blipFill>
        <p:spPr bwMode="auto">
          <a:xfrm>
            <a:off x="0" y="950919"/>
            <a:ext cx="9228138" cy="590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/>
          <p:nvPr/>
        </p:nvSpPr>
        <p:spPr>
          <a:xfrm>
            <a:off x="0" y="2"/>
            <a:ext cx="247200" cy="707599"/>
          </a:xfrm>
          <a:prstGeom prst="rect">
            <a:avLst/>
          </a:prstGeom>
          <a:solidFill>
            <a:srgbClr val="18637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sz="1400">
              <a:solidFill>
                <a:srgbClr val="114454"/>
              </a:solidFill>
            </a:endParaRPr>
          </a:p>
        </p:txBody>
      </p:sp>
      <p:sp>
        <p:nvSpPr>
          <p:cNvPr id="34" name="Shape 34"/>
          <p:cNvSpPr/>
          <p:nvPr/>
        </p:nvSpPr>
        <p:spPr>
          <a:xfrm>
            <a:off x="0" y="843281"/>
            <a:ext cx="247200" cy="3271527"/>
          </a:xfrm>
          <a:prstGeom prst="rect">
            <a:avLst/>
          </a:prstGeom>
          <a:solidFill>
            <a:srgbClr val="16575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5" name="Shape 35"/>
          <p:cNvSpPr/>
          <p:nvPr/>
        </p:nvSpPr>
        <p:spPr>
          <a:xfrm>
            <a:off x="0" y="4114800"/>
            <a:ext cx="247200" cy="807200"/>
          </a:xfrm>
          <a:prstGeom prst="rect">
            <a:avLst/>
          </a:prstGeom>
          <a:solidFill>
            <a:srgbClr val="3B8D6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6" name="Shape 36"/>
          <p:cNvSpPr/>
          <p:nvPr/>
        </p:nvSpPr>
        <p:spPr>
          <a:xfrm>
            <a:off x="0" y="4922002"/>
            <a:ext cx="247200" cy="1935999"/>
          </a:xfrm>
          <a:prstGeom prst="rect">
            <a:avLst/>
          </a:prstGeom>
          <a:solidFill>
            <a:srgbClr val="94BF6E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1400"/>
          </a:p>
        </p:txBody>
      </p:sp>
      <p:sp>
        <p:nvSpPr>
          <p:cNvPr id="39" name="Shape 39"/>
          <p:cNvSpPr txBox="1">
            <a:spLocks noGrp="1"/>
          </p:cNvSpPr>
          <p:nvPr>
            <p:ph type="body" idx="1"/>
          </p:nvPr>
        </p:nvSpPr>
        <p:spPr>
          <a:xfrm>
            <a:off x="899419" y="1419765"/>
            <a:ext cx="7952483" cy="5108036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800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buSzPct val="100000"/>
              <a:defRPr sz="2800"/>
            </a:lvl2pPr>
            <a:lvl3pPr lvl="2">
              <a:spcBef>
                <a:spcPts val="0"/>
              </a:spcBef>
              <a:buSzPct val="100000"/>
              <a:defRPr sz="2800"/>
            </a:lvl3pPr>
            <a:lvl4pPr lvl="3">
              <a:spcBef>
                <a:spcPts val="0"/>
              </a:spcBef>
              <a:buSzPct val="100000"/>
              <a:defRPr sz="2800"/>
            </a:lvl4pPr>
            <a:lvl5pPr lvl="4">
              <a:spcBef>
                <a:spcPts val="0"/>
              </a:spcBef>
              <a:buSzPct val="100000"/>
              <a:defRPr sz="2800"/>
            </a:lvl5pPr>
            <a:lvl6pPr lvl="5">
              <a:spcBef>
                <a:spcPts val="0"/>
              </a:spcBef>
              <a:buSzPct val="100000"/>
              <a:defRPr sz="2800"/>
            </a:lvl6pPr>
            <a:lvl7pPr lvl="6">
              <a:spcBef>
                <a:spcPts val="0"/>
              </a:spcBef>
              <a:buSzPct val="100000"/>
              <a:defRPr sz="2800"/>
            </a:lvl7pPr>
            <a:lvl8pPr lvl="7">
              <a:spcBef>
                <a:spcPts val="0"/>
              </a:spcBef>
              <a:buSzPct val="100000"/>
              <a:defRPr sz="2800"/>
            </a:lvl8pPr>
            <a:lvl9pPr lvl="8">
              <a:spcBef>
                <a:spcPts val="0"/>
              </a:spcBef>
              <a:buSzPct val="100000"/>
              <a:defRPr sz="2800"/>
            </a:lvl9pPr>
          </a:lstStyle>
          <a:p>
            <a:endParaRPr dirty="0"/>
          </a:p>
        </p:txBody>
      </p:sp>
      <p:sp>
        <p:nvSpPr>
          <p:cNvPr id="19" name="Rounded Rectangle 18"/>
          <p:cNvSpPr/>
          <p:nvPr userDrawn="1"/>
        </p:nvSpPr>
        <p:spPr>
          <a:xfrm>
            <a:off x="0" y="207284"/>
            <a:ext cx="8845685" cy="853440"/>
          </a:xfrm>
          <a:prstGeom prst="roundRect">
            <a:avLst>
              <a:gd name="adj" fmla="val 12220"/>
            </a:avLst>
          </a:prstGeom>
          <a:solidFill>
            <a:srgbClr val="1240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20" name="Shape 37"/>
          <p:cNvCxnSpPr/>
          <p:nvPr userDrawn="1"/>
        </p:nvCxnSpPr>
        <p:spPr>
          <a:xfrm>
            <a:off x="817317" y="315009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sp>
        <p:nvSpPr>
          <p:cNvPr id="21" name="Shape 38"/>
          <p:cNvSpPr txBox="1">
            <a:spLocks noGrp="1"/>
          </p:cNvSpPr>
          <p:nvPr>
            <p:ph type="title"/>
          </p:nvPr>
        </p:nvSpPr>
        <p:spPr>
          <a:xfrm>
            <a:off x="924649" y="297695"/>
            <a:ext cx="7761825" cy="673856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defRPr sz="3733">
                <a:latin typeface="Palatino Linotype" panose="02040502050505030304" pitchFamily="18" charset="0"/>
              </a:defRPr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 lang="en-US" dirty="0"/>
          </a:p>
        </p:txBody>
      </p:sp>
      <p:cxnSp>
        <p:nvCxnSpPr>
          <p:cNvPr id="22" name="Shape 37"/>
          <p:cNvCxnSpPr/>
          <p:nvPr userDrawn="1"/>
        </p:nvCxnSpPr>
        <p:spPr>
          <a:xfrm>
            <a:off x="8904677" y="297695"/>
            <a:ext cx="0" cy="65914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none" w="lg" len="lg"/>
          </a:ln>
        </p:spPr>
      </p:cxnSp>
      <p:grpSp>
        <p:nvGrpSpPr>
          <p:cNvPr id="12" name="Shape 112"/>
          <p:cNvGrpSpPr/>
          <p:nvPr userDrawn="1"/>
        </p:nvGrpSpPr>
        <p:grpSpPr>
          <a:xfrm>
            <a:off x="247201" y="429325"/>
            <a:ext cx="366457" cy="366436"/>
            <a:chOff x="1923675" y="1633650"/>
            <a:chExt cx="436000" cy="435975"/>
          </a:xfrm>
        </p:grpSpPr>
        <p:sp>
          <p:nvSpPr>
            <p:cNvPr id="13" name="Shape 113"/>
            <p:cNvSpPr/>
            <p:nvPr/>
          </p:nvSpPr>
          <p:spPr>
            <a:xfrm>
              <a:off x="2209250" y="1633650"/>
              <a:ext cx="150425" cy="150425"/>
            </a:xfrm>
            <a:custGeom>
              <a:avLst/>
              <a:gdLst/>
              <a:ahLst/>
              <a:cxnLst/>
              <a:rect l="0" t="0" r="0" b="0"/>
              <a:pathLst>
                <a:path w="6017" h="6017" fill="none" extrusionOk="0">
                  <a:moveTo>
                    <a:pt x="5846" y="3605"/>
                  </a:moveTo>
                  <a:lnTo>
                    <a:pt x="2412" y="171"/>
                  </a:lnTo>
                  <a:lnTo>
                    <a:pt x="2412" y="171"/>
                  </a:lnTo>
                  <a:lnTo>
                    <a:pt x="2314" y="98"/>
                  </a:lnTo>
                  <a:lnTo>
                    <a:pt x="2217" y="49"/>
                  </a:lnTo>
                  <a:lnTo>
                    <a:pt x="2095" y="25"/>
                  </a:lnTo>
                  <a:lnTo>
                    <a:pt x="1997" y="1"/>
                  </a:lnTo>
                  <a:lnTo>
                    <a:pt x="1876" y="25"/>
                  </a:lnTo>
                  <a:lnTo>
                    <a:pt x="1778" y="49"/>
                  </a:lnTo>
                  <a:lnTo>
                    <a:pt x="1681" y="98"/>
                  </a:lnTo>
                  <a:lnTo>
                    <a:pt x="1583" y="171"/>
                  </a:lnTo>
                  <a:lnTo>
                    <a:pt x="0" y="1778"/>
                  </a:lnTo>
                  <a:lnTo>
                    <a:pt x="4238" y="6016"/>
                  </a:lnTo>
                  <a:lnTo>
                    <a:pt x="5846" y="4433"/>
                  </a:lnTo>
                  <a:lnTo>
                    <a:pt x="5846" y="4433"/>
                  </a:lnTo>
                  <a:lnTo>
                    <a:pt x="5919" y="4336"/>
                  </a:lnTo>
                  <a:lnTo>
                    <a:pt x="5967" y="4238"/>
                  </a:lnTo>
                  <a:lnTo>
                    <a:pt x="5992" y="4141"/>
                  </a:lnTo>
                  <a:lnTo>
                    <a:pt x="6016" y="4019"/>
                  </a:lnTo>
                  <a:lnTo>
                    <a:pt x="5992" y="3922"/>
                  </a:lnTo>
                  <a:lnTo>
                    <a:pt x="5967" y="3800"/>
                  </a:lnTo>
                  <a:lnTo>
                    <a:pt x="5919" y="3703"/>
                  </a:lnTo>
                  <a:lnTo>
                    <a:pt x="5846" y="3605"/>
                  </a:lnTo>
                  <a:lnTo>
                    <a:pt x="5846" y="3605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4" name="Shape 114"/>
            <p:cNvSpPr/>
            <p:nvPr/>
          </p:nvSpPr>
          <p:spPr>
            <a:xfrm>
              <a:off x="2019900" y="1757250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10473" y="1"/>
                  </a:moveTo>
                  <a:lnTo>
                    <a:pt x="0" y="104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5" name="Shape 115"/>
            <p:cNvSpPr/>
            <p:nvPr/>
          </p:nvSpPr>
          <p:spPr>
            <a:xfrm>
              <a:off x="1923675" y="1681150"/>
              <a:ext cx="388500" cy="388475"/>
            </a:xfrm>
            <a:custGeom>
              <a:avLst/>
              <a:gdLst/>
              <a:ahLst/>
              <a:cxnLst/>
              <a:rect l="0" t="0" r="0" b="0"/>
              <a:pathLst>
                <a:path w="15540" h="15539" fill="none" extrusionOk="0">
                  <a:moveTo>
                    <a:pt x="11277" y="0"/>
                  </a:moveTo>
                  <a:lnTo>
                    <a:pt x="756" y="10546"/>
                  </a:lnTo>
                  <a:lnTo>
                    <a:pt x="756" y="10546"/>
                  </a:lnTo>
                  <a:lnTo>
                    <a:pt x="683" y="10619"/>
                  </a:lnTo>
                  <a:lnTo>
                    <a:pt x="634" y="10692"/>
                  </a:lnTo>
                  <a:lnTo>
                    <a:pt x="610" y="10765"/>
                  </a:lnTo>
                  <a:lnTo>
                    <a:pt x="585" y="10863"/>
                  </a:lnTo>
                  <a:lnTo>
                    <a:pt x="1" y="14881"/>
                  </a:lnTo>
                  <a:lnTo>
                    <a:pt x="1" y="14881"/>
                  </a:lnTo>
                  <a:lnTo>
                    <a:pt x="1" y="15003"/>
                  </a:lnTo>
                  <a:lnTo>
                    <a:pt x="25" y="15149"/>
                  </a:lnTo>
                  <a:lnTo>
                    <a:pt x="98" y="15271"/>
                  </a:lnTo>
                  <a:lnTo>
                    <a:pt x="171" y="15368"/>
                  </a:lnTo>
                  <a:lnTo>
                    <a:pt x="171" y="15368"/>
                  </a:lnTo>
                  <a:lnTo>
                    <a:pt x="269" y="15441"/>
                  </a:lnTo>
                  <a:lnTo>
                    <a:pt x="366" y="15490"/>
                  </a:lnTo>
                  <a:lnTo>
                    <a:pt x="464" y="15514"/>
                  </a:lnTo>
                  <a:lnTo>
                    <a:pt x="585" y="15539"/>
                  </a:lnTo>
                  <a:lnTo>
                    <a:pt x="585" y="15539"/>
                  </a:lnTo>
                  <a:lnTo>
                    <a:pt x="659" y="15539"/>
                  </a:lnTo>
                  <a:lnTo>
                    <a:pt x="4677" y="14954"/>
                  </a:lnTo>
                  <a:lnTo>
                    <a:pt x="4677" y="14954"/>
                  </a:lnTo>
                  <a:lnTo>
                    <a:pt x="4848" y="14905"/>
                  </a:lnTo>
                  <a:lnTo>
                    <a:pt x="4921" y="14857"/>
                  </a:lnTo>
                  <a:lnTo>
                    <a:pt x="4994" y="14784"/>
                  </a:lnTo>
                  <a:lnTo>
                    <a:pt x="15539" y="4262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6" name="Shape 116"/>
            <p:cNvSpPr/>
            <p:nvPr/>
          </p:nvSpPr>
          <p:spPr>
            <a:xfrm>
              <a:off x="1974225" y="1711575"/>
              <a:ext cx="261825" cy="261850"/>
            </a:xfrm>
            <a:custGeom>
              <a:avLst/>
              <a:gdLst/>
              <a:ahLst/>
              <a:cxnLst/>
              <a:rect l="0" t="0" r="0" b="0"/>
              <a:pathLst>
                <a:path w="10473" h="10474" fill="none" extrusionOk="0">
                  <a:moveTo>
                    <a:pt x="0" y="10474"/>
                  </a:moveTo>
                  <a:lnTo>
                    <a:pt x="10473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7" name="Shape 117"/>
            <p:cNvSpPr/>
            <p:nvPr/>
          </p:nvSpPr>
          <p:spPr>
            <a:xfrm>
              <a:off x="1934650" y="2014200"/>
              <a:ext cx="44475" cy="44475"/>
            </a:xfrm>
            <a:custGeom>
              <a:avLst/>
              <a:gdLst/>
              <a:ahLst/>
              <a:cxnLst/>
              <a:rect l="0" t="0" r="0" b="0"/>
              <a:pathLst>
                <a:path w="1779" h="1779" fill="none" extrusionOk="0">
                  <a:moveTo>
                    <a:pt x="1778" y="1778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  <p:sp>
          <p:nvSpPr>
            <p:cNvPr id="18" name="Shape 118"/>
            <p:cNvSpPr/>
            <p:nvPr/>
          </p:nvSpPr>
          <p:spPr>
            <a:xfrm>
              <a:off x="1944375" y="1947225"/>
              <a:ext cx="101725" cy="101700"/>
            </a:xfrm>
            <a:custGeom>
              <a:avLst/>
              <a:gdLst/>
              <a:ahLst/>
              <a:cxnLst/>
              <a:rect l="0" t="0" r="0" b="0"/>
              <a:pathLst>
                <a:path w="4069" h="4068" fill="none" extrusionOk="0">
                  <a:moveTo>
                    <a:pt x="1" y="49"/>
                  </a:moveTo>
                  <a:lnTo>
                    <a:pt x="1" y="49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68" y="4043"/>
                  </a:lnTo>
                  <a:lnTo>
                    <a:pt x="4020" y="4068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68569" tIns="68569" rIns="68569" bIns="68569" anchor="ctr" anchorCtr="0">
              <a:noAutofit/>
            </a:bodyPr>
            <a:lstStyle/>
            <a:p>
              <a:endParaRPr sz="1400"/>
            </a:p>
          </p:txBody>
        </p:sp>
      </p:grpSp>
    </p:spTree>
    <p:extLst>
      <p:ext uri="{BB962C8B-B14F-4D97-AF65-F5344CB8AC3E}">
        <p14:creationId xmlns:p14="http://schemas.microsoft.com/office/powerpoint/2010/main" val="2220039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§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382000" y="6675120"/>
            <a:ext cx="762000" cy="190254"/>
          </a:xfrm>
          <a:prstGeom prst="rect">
            <a:avLst/>
          </a:prstGeom>
          <a:solidFill>
            <a:srgbClr val="DA1F28"/>
          </a:solidFill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058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8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2"/>
            <a:ext cx="40386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001000" y="6248408"/>
            <a:ext cx="11430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de </a:t>
            </a: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1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14405"/>
            <a:ext cx="4040188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914405"/>
            <a:ext cx="4041775" cy="1260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3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"/>
            <a:ext cx="9144000" cy="82296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8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9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7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8" y="273053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8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8458200" y="6675120"/>
            <a:ext cx="685800" cy="182880"/>
          </a:xfrm>
          <a:prstGeom prst="rect">
            <a:avLst/>
          </a:prstGeom>
          <a:solidFill>
            <a:srgbClr val="DA1F2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  <p:sp>
        <p:nvSpPr>
          <p:cNvPr id="10" name="Slide Number Placeholder 13"/>
          <p:cNvSpPr txBox="1">
            <a:spLocks/>
          </p:cNvSpPr>
          <p:nvPr userDrawn="1"/>
        </p:nvSpPr>
        <p:spPr>
          <a:xfrm>
            <a:off x="8458200" y="6667746"/>
            <a:ext cx="457200" cy="1902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4BFE27-C559-43A6-B44E-20490FB28F65}" type="slidenum">
              <a:rPr kumimoji="0" lang="en-US" sz="1600" b="0" i="1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675120"/>
            <a:ext cx="8382000" cy="182880"/>
          </a:xfrm>
          <a:prstGeom prst="rect">
            <a:avLst/>
          </a:prstGeom>
          <a:solidFill>
            <a:srgbClr val="4646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>
                <a:solidFill>
                  <a:srgbClr val="FFFFFF"/>
                </a:solidFill>
                <a:ea typeface="ＭＳ Ｐゴシック" charset="-128"/>
              </a:rPr>
              <a:t>     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914400"/>
            <a:ext cx="8686800" cy="571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0" r:id="rId2"/>
    <p:sldLayoutId id="2147483649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61" r:id="rId12"/>
    <p:sldLayoutId id="2147483662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2958220" y="5867400"/>
            <a:ext cx="3581400" cy="381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en-U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334000" y="4648200"/>
            <a:ext cx="33528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lnSpc>
                <a:spcPct val="80000"/>
              </a:lnSpc>
              <a:spcBef>
                <a:spcPct val="0"/>
              </a:spcBef>
              <a:defRPr/>
            </a:pPr>
            <a:endParaRPr lang="en-US" sz="2400" i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-1" y="5829300"/>
            <a:ext cx="914400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Verdana" pitchFamily="34" charset="0"/>
                <a:cs typeface="Calibri" pitchFamily="34" charset="0"/>
              </a:rPr>
              <a:t>Instructor: Dr.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Verdana" pitchFamily="34" charset="0"/>
                <a:cs typeface="Calibri" pitchFamily="34" charset="0"/>
              </a:rPr>
              <a:t>Arbab Latif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133349" y="1600200"/>
            <a:ext cx="8877299" cy="1219200"/>
          </a:xfrm>
        </p:spPr>
        <p:txBody>
          <a:bodyPr/>
          <a:lstStyle/>
          <a:p>
            <a:r>
              <a:rPr lang="en-US" dirty="0"/>
              <a:t>EE-222: Microprocessor Systems</a:t>
            </a:r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/>
          </p:nvPr>
        </p:nvSpPr>
        <p:spPr>
          <a:xfrm>
            <a:off x="190499" y="3352800"/>
            <a:ext cx="8763000" cy="1828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Nested Loops</a:t>
            </a:r>
          </a:p>
          <a:p>
            <a:r>
              <a:rPr lang="en-US" dirty="0">
                <a:solidFill>
                  <a:srgbClr val="0000FF"/>
                </a:solidFill>
              </a:rPr>
              <a:t>and</a:t>
            </a:r>
          </a:p>
          <a:p>
            <a:r>
              <a:rPr lang="en-US" dirty="0">
                <a:solidFill>
                  <a:srgbClr val="0000FF"/>
                </a:solidFill>
              </a:rPr>
              <a:t>Stack &amp; Call </a:t>
            </a:r>
            <a:endParaRPr lang="en-US" b="1" dirty="0">
              <a:solidFill>
                <a:srgbClr val="0000FF"/>
              </a:solidFill>
              <a:sym typeface="Wingdings" pitchFamily="2" charset="2"/>
            </a:endParaRP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453FB203-ACAF-4981-96FA-0E9295DD4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5B091978-926F-4699-9053-62F9323E4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for (init; condition; calculation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do something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}</a:t>
            </a:r>
          </a:p>
        </p:txBody>
      </p:sp>
      <p:sp>
        <p:nvSpPr>
          <p:cNvPr id="48133" name="AutoShape 5">
            <a:extLst>
              <a:ext uri="{FF2B5EF4-FFF2-40B4-BE49-F238E27FC236}">
                <a16:creationId xmlns:a16="http://schemas.microsoft.com/office/drawing/2014/main" id="{69D016A9-D98F-45EF-AF96-86ADCF83163D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6797675" y="971550"/>
            <a:ext cx="2024063" cy="436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8168" name="Group 40">
            <a:extLst>
              <a:ext uri="{FF2B5EF4-FFF2-40B4-BE49-F238E27FC236}">
                <a16:creationId xmlns:a16="http://schemas.microsoft.com/office/drawing/2014/main" id="{A6DD946C-00A4-48D0-9F91-A32409CE4B37}"/>
              </a:ext>
            </a:extLst>
          </p:cNvPr>
          <p:cNvGrpSpPr>
            <a:grpSpLocks/>
          </p:cNvGrpSpPr>
          <p:nvPr/>
        </p:nvGrpSpPr>
        <p:grpSpPr bwMode="auto">
          <a:xfrm>
            <a:off x="7359650" y="4953000"/>
            <a:ext cx="1439863" cy="360363"/>
            <a:chOff x="4636" y="3120"/>
            <a:chExt cx="907" cy="227"/>
          </a:xfrm>
        </p:grpSpPr>
        <p:sp>
          <p:nvSpPr>
            <p:cNvPr id="48151" name="Rectangle 23">
              <a:extLst>
                <a:ext uri="{FF2B5EF4-FFF2-40B4-BE49-F238E27FC236}">
                  <a16:creationId xmlns:a16="http://schemas.microsoft.com/office/drawing/2014/main" id="{C932B2F0-6858-4113-B5C3-D7073F0B1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3120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2" name="Rectangle 24">
              <a:extLst>
                <a:ext uri="{FF2B5EF4-FFF2-40B4-BE49-F238E27FC236}">
                  <a16:creationId xmlns:a16="http://schemas.microsoft.com/office/drawing/2014/main" id="{48BC208D-9F7B-4B62-8C30-15DD347E9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3120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3" name="Rectangle 25">
              <a:extLst>
                <a:ext uri="{FF2B5EF4-FFF2-40B4-BE49-F238E27FC236}">
                  <a16:creationId xmlns:a16="http://schemas.microsoft.com/office/drawing/2014/main" id="{95BB3BDE-FF1B-4B96-AA5F-B7D069768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8" y="3186"/>
              <a:ext cx="16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</a:rPr>
                <a:t>END</a:t>
              </a:r>
              <a:endParaRPr lang="en-US" altLang="en-US"/>
            </a:p>
          </p:txBody>
        </p:sp>
      </p:grpSp>
      <p:grpSp>
        <p:nvGrpSpPr>
          <p:cNvPr id="48166" name="Group 38">
            <a:extLst>
              <a:ext uri="{FF2B5EF4-FFF2-40B4-BE49-F238E27FC236}">
                <a16:creationId xmlns:a16="http://schemas.microsoft.com/office/drawing/2014/main" id="{B63D113C-DC53-45CB-8DF6-19D326F1C0CB}"/>
              </a:ext>
            </a:extLst>
          </p:cNvPr>
          <p:cNvGrpSpPr>
            <a:grpSpLocks/>
          </p:cNvGrpSpPr>
          <p:nvPr/>
        </p:nvGrpSpPr>
        <p:grpSpPr bwMode="auto">
          <a:xfrm>
            <a:off x="7359650" y="2433638"/>
            <a:ext cx="1439863" cy="720725"/>
            <a:chOff x="4636" y="1533"/>
            <a:chExt cx="907" cy="454"/>
          </a:xfrm>
        </p:grpSpPr>
        <p:sp>
          <p:nvSpPr>
            <p:cNvPr id="48148" name="Rectangle 20">
              <a:extLst>
                <a:ext uri="{FF2B5EF4-FFF2-40B4-BE49-F238E27FC236}">
                  <a16:creationId xmlns:a16="http://schemas.microsoft.com/office/drawing/2014/main" id="{E27FD2DA-C9E5-479F-ADDC-5DCA18FE2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1760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9" name="Rectangle 21">
              <a:extLst>
                <a:ext uri="{FF2B5EF4-FFF2-40B4-BE49-F238E27FC236}">
                  <a16:creationId xmlns:a16="http://schemas.microsoft.com/office/drawing/2014/main" id="{8B854E6F-469D-4F1A-A8B3-765F227A1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1760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0" name="Rectangle 22">
              <a:extLst>
                <a:ext uri="{FF2B5EF4-FFF2-40B4-BE49-F238E27FC236}">
                  <a16:creationId xmlns:a16="http://schemas.microsoft.com/office/drawing/2014/main" id="{5E94469B-2E22-47A2-96F2-38D5D05FD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0" y="1824"/>
              <a:ext cx="37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</a:rPr>
                <a:t>calculation</a:t>
              </a:r>
              <a:endParaRPr lang="en-US" altLang="en-US"/>
            </a:p>
          </p:txBody>
        </p:sp>
        <p:sp>
          <p:nvSpPr>
            <p:cNvPr id="48154" name="Line 26">
              <a:extLst>
                <a:ext uri="{FF2B5EF4-FFF2-40B4-BE49-F238E27FC236}">
                  <a16:creationId xmlns:a16="http://schemas.microsoft.com/office/drawing/2014/main" id="{DB067BF4-B851-4FA3-BD5C-E50C4E99F2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0" y="1533"/>
              <a:ext cx="1" cy="14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5" name="Freeform 27">
              <a:extLst>
                <a:ext uri="{FF2B5EF4-FFF2-40B4-BE49-F238E27FC236}">
                  <a16:creationId xmlns:a16="http://schemas.microsoft.com/office/drawing/2014/main" id="{60B4802F-2A87-4AD9-8AB4-AEDBCD5F70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0" y="1671"/>
              <a:ext cx="59" cy="89"/>
            </a:xfrm>
            <a:custGeom>
              <a:avLst/>
              <a:gdLst>
                <a:gd name="T0" fmla="*/ 59 w 59"/>
                <a:gd name="T1" fmla="*/ 0 h 89"/>
                <a:gd name="T2" fmla="*/ 30 w 59"/>
                <a:gd name="T3" fmla="*/ 89 h 89"/>
                <a:gd name="T4" fmla="*/ 0 w 59"/>
                <a:gd name="T5" fmla="*/ 0 h 89"/>
                <a:gd name="T6" fmla="*/ 59 w 59"/>
                <a:gd name="T7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" h="89">
                  <a:moveTo>
                    <a:pt x="59" y="0"/>
                  </a:moveTo>
                  <a:lnTo>
                    <a:pt x="30" y="8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170" name="Group 42">
            <a:extLst>
              <a:ext uri="{FF2B5EF4-FFF2-40B4-BE49-F238E27FC236}">
                <a16:creationId xmlns:a16="http://schemas.microsoft.com/office/drawing/2014/main" id="{60742A8D-D44D-4DCE-AAE1-729DD11C4FBC}"/>
              </a:ext>
            </a:extLst>
          </p:cNvPr>
          <p:cNvGrpSpPr>
            <a:grpSpLocks/>
          </p:cNvGrpSpPr>
          <p:nvPr/>
        </p:nvGrpSpPr>
        <p:grpSpPr bwMode="auto">
          <a:xfrm>
            <a:off x="7359650" y="1714500"/>
            <a:ext cx="1439863" cy="719138"/>
            <a:chOff x="4636" y="1080"/>
            <a:chExt cx="907" cy="453"/>
          </a:xfrm>
        </p:grpSpPr>
        <p:sp>
          <p:nvSpPr>
            <p:cNvPr id="48138" name="Rectangle 10">
              <a:extLst>
                <a:ext uri="{FF2B5EF4-FFF2-40B4-BE49-F238E27FC236}">
                  <a16:creationId xmlns:a16="http://schemas.microsoft.com/office/drawing/2014/main" id="{1191A69C-81D6-42D6-9612-A70AB377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1306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39" name="Rectangle 11">
              <a:extLst>
                <a:ext uri="{FF2B5EF4-FFF2-40B4-BE49-F238E27FC236}">
                  <a16:creationId xmlns:a16="http://schemas.microsoft.com/office/drawing/2014/main" id="{2F9B0150-F4E7-40AE-A5FF-EC7AE8838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1306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0" name="Rectangle 12">
              <a:extLst>
                <a:ext uri="{FF2B5EF4-FFF2-40B4-BE49-F238E27FC236}">
                  <a16:creationId xmlns:a16="http://schemas.microsoft.com/office/drawing/2014/main" id="{71731916-E5AC-4B11-8FFB-6A845AB42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0" y="1374"/>
              <a:ext cx="49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</a:rPr>
                <a:t>Do something</a:t>
              </a:r>
              <a:endParaRPr lang="en-US" altLang="en-US"/>
            </a:p>
          </p:txBody>
        </p:sp>
        <p:sp>
          <p:nvSpPr>
            <p:cNvPr id="48141" name="Line 13">
              <a:extLst>
                <a:ext uri="{FF2B5EF4-FFF2-40B4-BE49-F238E27FC236}">
                  <a16:creationId xmlns:a16="http://schemas.microsoft.com/office/drawing/2014/main" id="{F2A46421-B32D-4F48-88D8-8C1D1ACE2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0" y="1080"/>
              <a:ext cx="1" cy="144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2" name="Freeform 14">
              <a:extLst>
                <a:ext uri="{FF2B5EF4-FFF2-40B4-BE49-F238E27FC236}">
                  <a16:creationId xmlns:a16="http://schemas.microsoft.com/office/drawing/2014/main" id="{F85B8E2D-8371-47B4-BCED-E94D593526C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0" y="1217"/>
              <a:ext cx="59" cy="89"/>
            </a:xfrm>
            <a:custGeom>
              <a:avLst/>
              <a:gdLst>
                <a:gd name="T0" fmla="*/ 59 w 59"/>
                <a:gd name="T1" fmla="*/ 0 h 89"/>
                <a:gd name="T2" fmla="*/ 30 w 59"/>
                <a:gd name="T3" fmla="*/ 89 h 89"/>
                <a:gd name="T4" fmla="*/ 0 w 59"/>
                <a:gd name="T5" fmla="*/ 0 h 89"/>
                <a:gd name="T6" fmla="*/ 59 w 59"/>
                <a:gd name="T7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" h="89">
                  <a:moveTo>
                    <a:pt x="59" y="0"/>
                  </a:moveTo>
                  <a:lnTo>
                    <a:pt x="30" y="8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171" name="Group 43">
            <a:extLst>
              <a:ext uri="{FF2B5EF4-FFF2-40B4-BE49-F238E27FC236}">
                <a16:creationId xmlns:a16="http://schemas.microsoft.com/office/drawing/2014/main" id="{84EA99D0-0323-491F-9840-29DE12E920FD}"/>
              </a:ext>
            </a:extLst>
          </p:cNvPr>
          <p:cNvGrpSpPr>
            <a:grpSpLocks/>
          </p:cNvGrpSpPr>
          <p:nvPr/>
        </p:nvGrpSpPr>
        <p:grpSpPr bwMode="auto">
          <a:xfrm>
            <a:off x="6819900" y="1846263"/>
            <a:ext cx="1979613" cy="3106737"/>
            <a:chOff x="4296" y="1163"/>
            <a:chExt cx="1247" cy="1957"/>
          </a:xfrm>
        </p:grpSpPr>
        <p:sp>
          <p:nvSpPr>
            <p:cNvPr id="48159" name="Freeform 31">
              <a:extLst>
                <a:ext uri="{FF2B5EF4-FFF2-40B4-BE49-F238E27FC236}">
                  <a16:creationId xmlns:a16="http://schemas.microsoft.com/office/drawing/2014/main" id="{613FBB4E-761C-47FD-8F2D-0ABCA4ED3DC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01" y="1163"/>
              <a:ext cx="89" cy="60"/>
            </a:xfrm>
            <a:custGeom>
              <a:avLst/>
              <a:gdLst>
                <a:gd name="T0" fmla="*/ 0 w 89"/>
                <a:gd name="T1" fmla="*/ 0 h 60"/>
                <a:gd name="T2" fmla="*/ 89 w 89"/>
                <a:gd name="T3" fmla="*/ 30 h 60"/>
                <a:gd name="T4" fmla="*/ 0 w 89"/>
                <a:gd name="T5" fmla="*/ 60 h 60"/>
                <a:gd name="T6" fmla="*/ 0 w 89"/>
                <a:gd name="T7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" h="60">
                  <a:moveTo>
                    <a:pt x="0" y="0"/>
                  </a:moveTo>
                  <a:lnTo>
                    <a:pt x="89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169" name="Group 41">
              <a:extLst>
                <a:ext uri="{FF2B5EF4-FFF2-40B4-BE49-F238E27FC236}">
                  <a16:creationId xmlns:a16="http://schemas.microsoft.com/office/drawing/2014/main" id="{CA3AF47B-4861-4372-A5FC-14686D10AB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6" y="1193"/>
              <a:ext cx="1247" cy="1927"/>
              <a:chOff x="4296" y="1193"/>
              <a:chExt cx="1247" cy="1927"/>
            </a:xfrm>
          </p:grpSpPr>
          <p:sp>
            <p:nvSpPr>
              <p:cNvPr id="48158" name="Freeform 30">
                <a:extLst>
                  <a:ext uri="{FF2B5EF4-FFF2-40B4-BE49-F238E27FC236}">
                    <a16:creationId xmlns:a16="http://schemas.microsoft.com/office/drawing/2014/main" id="{B19D5BB5-89AE-4B00-A380-E5876C606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6" y="1193"/>
                <a:ext cx="712" cy="1355"/>
              </a:xfrm>
              <a:custGeom>
                <a:avLst/>
                <a:gdLst>
                  <a:gd name="T0" fmla="*/ 340 w 712"/>
                  <a:gd name="T1" fmla="*/ 1355 h 1355"/>
                  <a:gd name="T2" fmla="*/ 0 w 712"/>
                  <a:gd name="T3" fmla="*/ 1355 h 1355"/>
                  <a:gd name="T4" fmla="*/ 0 w 712"/>
                  <a:gd name="T5" fmla="*/ 0 h 1355"/>
                  <a:gd name="T6" fmla="*/ 712 w 712"/>
                  <a:gd name="T7" fmla="*/ 0 h 13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2" h="1355">
                    <a:moveTo>
                      <a:pt x="340" y="1355"/>
                    </a:moveTo>
                    <a:lnTo>
                      <a:pt x="0" y="1355"/>
                    </a:lnTo>
                    <a:lnTo>
                      <a:pt x="0" y="0"/>
                    </a:lnTo>
                    <a:lnTo>
                      <a:pt x="712" y="0"/>
                    </a:lnTo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8167" name="Group 39">
                <a:extLst>
                  <a:ext uri="{FF2B5EF4-FFF2-40B4-BE49-F238E27FC236}">
                    <a16:creationId xmlns:a16="http://schemas.microsoft.com/office/drawing/2014/main" id="{6FE08289-A2C8-4573-BE94-ACDB986177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38" y="1987"/>
                <a:ext cx="1105" cy="1133"/>
                <a:chOff x="4438" y="1987"/>
                <a:chExt cx="1105" cy="1133"/>
              </a:xfrm>
            </p:grpSpPr>
            <p:sp>
              <p:nvSpPr>
                <p:cNvPr id="48135" name="Freeform 7">
                  <a:extLst>
                    <a:ext uri="{FF2B5EF4-FFF2-40B4-BE49-F238E27FC236}">
                      <a16:creationId xmlns:a16="http://schemas.microsoft.com/office/drawing/2014/main" id="{71737D28-1B03-4FA8-8377-4F0D836621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6" y="2321"/>
                  <a:ext cx="907" cy="454"/>
                </a:xfrm>
                <a:custGeom>
                  <a:avLst/>
                  <a:gdLst>
                    <a:gd name="T0" fmla="*/ 0 w 907"/>
                    <a:gd name="T1" fmla="*/ 227 h 454"/>
                    <a:gd name="T2" fmla="*/ 454 w 907"/>
                    <a:gd name="T3" fmla="*/ 0 h 454"/>
                    <a:gd name="T4" fmla="*/ 907 w 907"/>
                    <a:gd name="T5" fmla="*/ 227 h 454"/>
                    <a:gd name="T6" fmla="*/ 454 w 907"/>
                    <a:gd name="T7" fmla="*/ 454 h 454"/>
                    <a:gd name="T8" fmla="*/ 0 w 907"/>
                    <a:gd name="T9" fmla="*/ 227 h 4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7" h="454">
                      <a:moveTo>
                        <a:pt x="0" y="227"/>
                      </a:moveTo>
                      <a:lnTo>
                        <a:pt x="454" y="0"/>
                      </a:lnTo>
                      <a:lnTo>
                        <a:pt x="907" y="227"/>
                      </a:lnTo>
                      <a:lnTo>
                        <a:pt x="454" y="454"/>
                      </a:lnTo>
                      <a:lnTo>
                        <a:pt x="0" y="22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36" name="Freeform 8">
                  <a:extLst>
                    <a:ext uri="{FF2B5EF4-FFF2-40B4-BE49-F238E27FC236}">
                      <a16:creationId xmlns:a16="http://schemas.microsoft.com/office/drawing/2014/main" id="{19592C0C-C3F3-470E-89CF-29EC32DD8C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6" y="2321"/>
                  <a:ext cx="907" cy="454"/>
                </a:xfrm>
                <a:custGeom>
                  <a:avLst/>
                  <a:gdLst>
                    <a:gd name="T0" fmla="*/ 0 w 907"/>
                    <a:gd name="T1" fmla="*/ 227 h 454"/>
                    <a:gd name="T2" fmla="*/ 454 w 907"/>
                    <a:gd name="T3" fmla="*/ 0 h 454"/>
                    <a:gd name="T4" fmla="*/ 907 w 907"/>
                    <a:gd name="T5" fmla="*/ 227 h 454"/>
                    <a:gd name="T6" fmla="*/ 454 w 907"/>
                    <a:gd name="T7" fmla="*/ 454 h 454"/>
                    <a:gd name="T8" fmla="*/ 0 w 907"/>
                    <a:gd name="T9" fmla="*/ 227 h 4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7" h="454">
                      <a:moveTo>
                        <a:pt x="0" y="227"/>
                      </a:moveTo>
                      <a:lnTo>
                        <a:pt x="454" y="0"/>
                      </a:lnTo>
                      <a:lnTo>
                        <a:pt x="907" y="227"/>
                      </a:lnTo>
                      <a:lnTo>
                        <a:pt x="454" y="454"/>
                      </a:lnTo>
                      <a:lnTo>
                        <a:pt x="0" y="227"/>
                      </a:lnTo>
                      <a:close/>
                    </a:path>
                  </a:pathLst>
                </a:custGeom>
                <a:noFill/>
                <a:ln w="158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37" name="Rectangle 9">
                  <a:extLst>
                    <a:ext uri="{FF2B5EF4-FFF2-40B4-BE49-F238E27FC236}">
                      <a16:creationId xmlns:a16="http://schemas.microsoft.com/office/drawing/2014/main" id="{93ED5C46-F301-42AD-ACDE-496A895C23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18" y="2502"/>
                  <a:ext cx="336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en-US" sz="1000">
                      <a:solidFill>
                        <a:srgbClr val="000000"/>
                      </a:solidFill>
                    </a:rPr>
                    <a:t>Condition</a:t>
                  </a:r>
                  <a:endParaRPr lang="en-US" altLang="en-US"/>
                </a:p>
              </p:txBody>
            </p:sp>
            <p:sp>
              <p:nvSpPr>
                <p:cNvPr id="48143" name="Rectangle 15">
                  <a:extLst>
                    <a:ext uri="{FF2B5EF4-FFF2-40B4-BE49-F238E27FC236}">
                      <a16:creationId xmlns:a16="http://schemas.microsoft.com/office/drawing/2014/main" id="{F0692DDE-15F3-48CE-9459-D867EAF703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98" y="2832"/>
                  <a:ext cx="102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en-US" sz="1000">
                      <a:solidFill>
                        <a:srgbClr val="000000"/>
                      </a:solidFill>
                    </a:rPr>
                    <a:t>No</a:t>
                  </a:r>
                  <a:endParaRPr lang="en-US" altLang="en-US"/>
                </a:p>
              </p:txBody>
            </p:sp>
            <p:sp>
              <p:nvSpPr>
                <p:cNvPr id="48144" name="Rectangle 16">
                  <a:extLst>
                    <a:ext uri="{FF2B5EF4-FFF2-40B4-BE49-F238E27FC236}">
                      <a16:creationId xmlns:a16="http://schemas.microsoft.com/office/drawing/2014/main" id="{D881C45B-5E1A-47EE-8659-E240874430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38" y="2430"/>
                  <a:ext cx="137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en-US" sz="1000">
                      <a:solidFill>
                        <a:srgbClr val="000000"/>
                      </a:solidFill>
                    </a:rPr>
                    <a:t>Yes</a:t>
                  </a:r>
                  <a:endParaRPr lang="en-US" altLang="en-US"/>
                </a:p>
              </p:txBody>
            </p:sp>
            <p:sp>
              <p:nvSpPr>
                <p:cNvPr id="48156" name="Line 28">
                  <a:extLst>
                    <a:ext uri="{FF2B5EF4-FFF2-40B4-BE49-F238E27FC236}">
                      <a16:creationId xmlns:a16="http://schemas.microsoft.com/office/drawing/2014/main" id="{C3E62478-8DBA-48F9-925C-4DCEDE0845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90" y="1987"/>
                  <a:ext cx="1" cy="252"/>
                </a:xfrm>
                <a:prstGeom prst="line">
                  <a:avLst/>
                </a:prstGeom>
                <a:noFill/>
                <a:ln w="158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57" name="Freeform 29">
                  <a:extLst>
                    <a:ext uri="{FF2B5EF4-FFF2-40B4-BE49-F238E27FC236}">
                      <a16:creationId xmlns:a16="http://schemas.microsoft.com/office/drawing/2014/main" id="{726D3251-FF65-4484-AA91-777CDEDDBC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0" y="2232"/>
                  <a:ext cx="59" cy="89"/>
                </a:xfrm>
                <a:custGeom>
                  <a:avLst/>
                  <a:gdLst>
                    <a:gd name="T0" fmla="*/ 59 w 59"/>
                    <a:gd name="T1" fmla="*/ 0 h 89"/>
                    <a:gd name="T2" fmla="*/ 30 w 59"/>
                    <a:gd name="T3" fmla="*/ 89 h 89"/>
                    <a:gd name="T4" fmla="*/ 0 w 59"/>
                    <a:gd name="T5" fmla="*/ 0 h 89"/>
                    <a:gd name="T6" fmla="*/ 59 w 59"/>
                    <a:gd name="T7" fmla="*/ 0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9" h="89">
                      <a:moveTo>
                        <a:pt x="59" y="0"/>
                      </a:moveTo>
                      <a:lnTo>
                        <a:pt x="30" y="89"/>
                      </a:lnTo>
                      <a:lnTo>
                        <a:pt x="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60" name="Line 32">
                  <a:extLst>
                    <a:ext uri="{FF2B5EF4-FFF2-40B4-BE49-F238E27FC236}">
                      <a16:creationId xmlns:a16="http://schemas.microsoft.com/office/drawing/2014/main" id="{3EFE8082-627C-4D3B-9EA1-1E8DE591F1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90" y="2775"/>
                  <a:ext cx="1" cy="264"/>
                </a:xfrm>
                <a:prstGeom prst="line">
                  <a:avLst/>
                </a:prstGeom>
                <a:noFill/>
                <a:ln w="158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61" name="Freeform 33">
                  <a:extLst>
                    <a:ext uri="{FF2B5EF4-FFF2-40B4-BE49-F238E27FC236}">
                      <a16:creationId xmlns:a16="http://schemas.microsoft.com/office/drawing/2014/main" id="{0C6D2CFF-1334-4D22-BAE7-8A774F87CC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0" y="3031"/>
                  <a:ext cx="59" cy="89"/>
                </a:xfrm>
                <a:custGeom>
                  <a:avLst/>
                  <a:gdLst>
                    <a:gd name="T0" fmla="*/ 59 w 59"/>
                    <a:gd name="T1" fmla="*/ 0 h 89"/>
                    <a:gd name="T2" fmla="*/ 30 w 59"/>
                    <a:gd name="T3" fmla="*/ 89 h 89"/>
                    <a:gd name="T4" fmla="*/ 0 w 59"/>
                    <a:gd name="T5" fmla="*/ 0 h 89"/>
                    <a:gd name="T6" fmla="*/ 59 w 59"/>
                    <a:gd name="T7" fmla="*/ 0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9" h="89">
                      <a:moveTo>
                        <a:pt x="59" y="0"/>
                      </a:moveTo>
                      <a:lnTo>
                        <a:pt x="30" y="89"/>
                      </a:lnTo>
                      <a:lnTo>
                        <a:pt x="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8164" name="Group 36">
            <a:extLst>
              <a:ext uri="{FF2B5EF4-FFF2-40B4-BE49-F238E27FC236}">
                <a16:creationId xmlns:a16="http://schemas.microsoft.com/office/drawing/2014/main" id="{F754C2A5-AFC3-482C-BFFC-E133D26BA945}"/>
              </a:ext>
            </a:extLst>
          </p:cNvPr>
          <p:cNvGrpSpPr>
            <a:grpSpLocks/>
          </p:cNvGrpSpPr>
          <p:nvPr/>
        </p:nvGrpSpPr>
        <p:grpSpPr bwMode="auto">
          <a:xfrm>
            <a:off x="7359650" y="993775"/>
            <a:ext cx="1439863" cy="720725"/>
            <a:chOff x="4636" y="626"/>
            <a:chExt cx="907" cy="454"/>
          </a:xfrm>
        </p:grpSpPr>
        <p:sp>
          <p:nvSpPr>
            <p:cNvPr id="48145" name="Rectangle 17">
              <a:extLst>
                <a:ext uri="{FF2B5EF4-FFF2-40B4-BE49-F238E27FC236}">
                  <a16:creationId xmlns:a16="http://schemas.microsoft.com/office/drawing/2014/main" id="{4691A564-4373-4619-8D88-0C3AE9423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853"/>
              <a:ext cx="907" cy="227"/>
            </a:xfrm>
            <a:prstGeom prst="rect">
              <a:avLst/>
            </a:prstGeom>
            <a:solidFill>
              <a:srgbClr val="DDE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6" name="Rectangle 18">
              <a:extLst>
                <a:ext uri="{FF2B5EF4-FFF2-40B4-BE49-F238E27FC236}">
                  <a16:creationId xmlns:a16="http://schemas.microsoft.com/office/drawing/2014/main" id="{D6606A2C-F3E8-4B9A-9A69-B88DB343C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6" y="853"/>
              <a:ext cx="907" cy="22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7" name="Rectangle 19">
              <a:extLst>
                <a:ext uri="{FF2B5EF4-FFF2-40B4-BE49-F238E27FC236}">
                  <a16:creationId xmlns:a16="http://schemas.microsoft.com/office/drawing/2014/main" id="{1A8487EF-AA82-41FF-80FF-458286998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8" y="918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</a:rPr>
                <a:t>init</a:t>
              </a:r>
              <a:endParaRPr lang="en-US" altLang="en-US"/>
            </a:p>
          </p:txBody>
        </p:sp>
        <p:sp>
          <p:nvSpPr>
            <p:cNvPr id="48162" name="Line 34">
              <a:extLst>
                <a:ext uri="{FF2B5EF4-FFF2-40B4-BE49-F238E27FC236}">
                  <a16:creationId xmlns:a16="http://schemas.microsoft.com/office/drawing/2014/main" id="{F63F6691-0E0E-4AD4-AD75-E5E91FFA8B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0" y="626"/>
              <a:ext cx="1" cy="14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63" name="Freeform 35">
              <a:extLst>
                <a:ext uri="{FF2B5EF4-FFF2-40B4-BE49-F238E27FC236}">
                  <a16:creationId xmlns:a16="http://schemas.microsoft.com/office/drawing/2014/main" id="{A1F31CD1-6953-479A-BA18-617D79ED0B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0" y="764"/>
              <a:ext cx="59" cy="89"/>
            </a:xfrm>
            <a:custGeom>
              <a:avLst/>
              <a:gdLst>
                <a:gd name="T0" fmla="*/ 59 w 59"/>
                <a:gd name="T1" fmla="*/ 0 h 89"/>
                <a:gd name="T2" fmla="*/ 30 w 59"/>
                <a:gd name="T3" fmla="*/ 89 h 89"/>
                <a:gd name="T4" fmla="*/ 0 w 59"/>
                <a:gd name="T5" fmla="*/ 0 h 89"/>
                <a:gd name="T6" fmla="*/ 59 w 59"/>
                <a:gd name="T7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" h="89">
                  <a:moveTo>
                    <a:pt x="59" y="0"/>
                  </a:moveTo>
                  <a:lnTo>
                    <a:pt x="30" y="8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8873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3E9B4CD-37D2-47B9-AD32-6EE3E4723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39A9D1C4-024B-4CDE-9F78-11EB7AE9AE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rite a program that executes the instruction “ADD R30,R31” 9 times.</a:t>
            </a:r>
          </a:p>
          <a:p>
            <a:endParaRPr lang="en-US" altLang="en-US"/>
          </a:p>
          <a:p>
            <a:r>
              <a:rPr lang="en-US" altLang="en-US" sz="2000" b="1"/>
              <a:t>Solution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.</a:t>
            </a: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ORG 00	 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LDI  R16,9		;R16 = 9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1: ADD  R30,R31	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DEC  R16		;R16 = R16 - 1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BRNE L1	 	;if Z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2: RJMP L2		;Wait here forever</a:t>
            </a:r>
          </a:p>
        </p:txBody>
      </p:sp>
      <p:graphicFrame>
        <p:nvGraphicFramePr>
          <p:cNvPr id="50180" name="Object 4">
            <a:extLst>
              <a:ext uri="{FF2B5EF4-FFF2-40B4-BE49-F238E27FC236}">
                <a16:creationId xmlns:a16="http://schemas.microsoft.com/office/drawing/2014/main" id="{31ED93CA-09BA-4BA5-AB88-68AF8EBEB7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8413" y="1741488"/>
          <a:ext cx="2224087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2707234" imgH="4513174" progId="Visio.Drawing.11">
                  <p:embed/>
                </p:oleObj>
              </mc:Choice>
              <mc:Fallback>
                <p:oleObj name="Visio" r:id="rId4" imgW="2707234" imgH="4513174" progId="Visio.Drawing.11">
                  <p:embed/>
                  <p:pic>
                    <p:nvPicPr>
                      <p:cNvPr id="50180" name="Object 4">
                        <a:extLst>
                          <a:ext uri="{FF2B5EF4-FFF2-40B4-BE49-F238E27FC236}">
                            <a16:creationId xmlns:a16="http://schemas.microsoft.com/office/drawing/2014/main" id="{31ED93CA-09BA-4BA5-AB88-68AF8EBEB7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1741488"/>
                        <a:ext cx="2224087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40FC56F2-B5A8-4FA1-A22A-3AA55A1F7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26688CD5-7769-4C1A-9FB1-563B84A824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rite a program that calculates the result of 9+8+7+…+1</a:t>
            </a:r>
          </a:p>
          <a:p>
            <a:endParaRPr lang="en-US" altLang="en-US"/>
          </a:p>
          <a:p>
            <a:r>
              <a:rPr lang="en-US" altLang="en-US" sz="2000" b="1"/>
              <a:t>Solution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.</a:t>
            </a: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ORG 00	 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LDI  R16, 9	;R16 = 9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LDI  R17, 0	;R17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1: ADD  R17,R16	;R17 = R17 + R16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DEC  R16		;R16 = R16 - 1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BRNE L1	 	;if Z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2: RJMP L2		;Wait here forever</a:t>
            </a:r>
          </a:p>
        </p:txBody>
      </p:sp>
      <p:graphicFrame>
        <p:nvGraphicFramePr>
          <p:cNvPr id="49156" name="Object 4">
            <a:extLst>
              <a:ext uri="{FF2B5EF4-FFF2-40B4-BE49-F238E27FC236}">
                <a16:creationId xmlns:a16="http://schemas.microsoft.com/office/drawing/2014/main" id="{23D06061-1342-4C0C-9E85-301F8F87FB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8413" y="1741488"/>
          <a:ext cx="2224087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2707234" imgH="4513174" progId="Visio.Drawing.11">
                  <p:embed/>
                </p:oleObj>
              </mc:Choice>
              <mc:Fallback>
                <p:oleObj name="Visio" r:id="rId4" imgW="2707234" imgH="4513174" progId="Visio.Drawing.11">
                  <p:embed/>
                  <p:pic>
                    <p:nvPicPr>
                      <p:cNvPr id="49156" name="Object 4">
                        <a:extLst>
                          <a:ext uri="{FF2B5EF4-FFF2-40B4-BE49-F238E27FC236}">
                            <a16:creationId xmlns:a16="http://schemas.microsoft.com/office/drawing/2014/main" id="{23D06061-1342-4C0C-9E85-301F8F87FB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1741488"/>
                        <a:ext cx="2224087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AA60222-CF76-413C-9E2B-DC21935CAA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AA1C7E17-4A3A-4A69-9D59-221BF45CC9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rite a program that calculates the result of 20+19+18+17+…+1</a:t>
            </a:r>
          </a:p>
          <a:p>
            <a:endParaRPr lang="en-US" altLang="en-US"/>
          </a:p>
          <a:p>
            <a:r>
              <a:rPr lang="en-US" altLang="en-US" sz="2000" b="1"/>
              <a:t>Solution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.</a:t>
            </a: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ORG 00	 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LDI  R16, 20	;R16 = 2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    LDI  R17, 0	;R17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1: ADD  R17,R16	;R17 = R17 + R16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DEC  R16		;R16 = R16 - 1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	 BRNE L1	 	;if Z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pt-BR" altLang="en-US" sz="1600" b="1">
                <a:latin typeface="Courier New" panose="02070309020205020404" pitchFamily="49" charset="0"/>
                <a:cs typeface="Courier New" panose="02070309020205020404" pitchFamily="49" charset="0"/>
              </a:rPr>
              <a:t>L2: RJMP L2		;Wait here forever</a:t>
            </a: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63CD62BD-0E4B-4A1D-AEDC-6817160C0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8413" y="1741488"/>
          <a:ext cx="2224087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2707234" imgH="4513174" progId="Visio.Drawing.11">
                  <p:embed/>
                </p:oleObj>
              </mc:Choice>
              <mc:Fallback>
                <p:oleObj name="Visio" r:id="rId4" imgW="2707234" imgH="4513174" progId="Visio.Drawing.11">
                  <p:embed/>
                  <p:pic>
                    <p:nvPicPr>
                      <p:cNvPr id="24580" name="Object 4">
                        <a:extLst>
                          <a:ext uri="{FF2B5EF4-FFF2-40B4-BE49-F238E27FC236}">
                            <a16:creationId xmlns:a16="http://schemas.microsoft.com/office/drawing/2014/main" id="{63CD62BD-0E4B-4A1D-AEDC-6817160C05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1741488"/>
                        <a:ext cx="2224087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826727C-0875-4068-B7E6-198BCBFA5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ck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8CB4A93A-B551-423A-9DB6-B7FA815DD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460500"/>
            <a:ext cx="3352800" cy="48387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72486EA3-18C8-4C60-A460-1E8261DF1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041900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9701" name="Text Box 5">
            <a:extLst>
              <a:ext uri="{FF2B5EF4-FFF2-40B4-BE49-F238E27FC236}">
                <a16:creationId xmlns:a16="http://schemas.microsoft.com/office/drawing/2014/main" id="{0EF0EA43-AAC9-4979-821A-733EFE7AA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070100"/>
            <a:ext cx="609600" cy="384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7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9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A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B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C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D</a:t>
            </a:r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A0B3DE56-22FF-4D8E-BB59-1367251B8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1689100"/>
            <a:ext cx="2590800" cy="4432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9705CE1F-7D6F-4813-87CF-BF674BF1E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70100"/>
            <a:ext cx="2590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Text Box 8">
            <a:extLst>
              <a:ext uri="{FF2B5EF4-FFF2-40B4-BE49-F238E27FC236}">
                <a16:creationId xmlns:a16="http://schemas.microsoft.com/office/drawing/2014/main" id="{9C0244F0-1A63-4FB4-A53A-B31D0E508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765300"/>
            <a:ext cx="2286000" cy="411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ORG 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16,HIGH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OUT  SPH,R16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16,LOW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OUT  SPL,R16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20,0x1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21, 0x2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DI  R22,0x3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USH R2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USH R2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USH R22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OP R2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OP R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POP R20</a:t>
            </a:r>
          </a:p>
          <a:p>
            <a:pPr>
              <a:spcBef>
                <a:spcPct val="50000"/>
              </a:spcBef>
            </a:pPr>
            <a:r>
              <a:rPr lang="pt-BR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1: RJMP L1</a:t>
            </a:r>
            <a:endParaRPr lang="en-US" altLang="en-US" sz="12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705" name="Line 9">
            <a:extLst>
              <a:ext uri="{FF2B5EF4-FFF2-40B4-BE49-F238E27FC236}">
                <a16:creationId xmlns:a16="http://schemas.microsoft.com/office/drawing/2014/main" id="{E1FEBA5F-5FB6-43DF-881F-10A8660615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14605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10">
            <a:extLst>
              <a:ext uri="{FF2B5EF4-FFF2-40B4-BE49-F238E27FC236}">
                <a16:creationId xmlns:a16="http://schemas.microsoft.com/office/drawing/2014/main" id="{A40AB7E8-4CD9-4D29-9FEC-6AD20642E8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16891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Text Box 11">
            <a:extLst>
              <a:ext uri="{FF2B5EF4-FFF2-40B4-BE49-F238E27FC236}">
                <a16:creationId xmlns:a16="http://schemas.microsoft.com/office/drawing/2014/main" id="{DF7D4671-79A4-432F-B9AD-E9AC22F26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14605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29708" name="Text Box 12">
            <a:extLst>
              <a:ext uri="{FF2B5EF4-FFF2-40B4-BE49-F238E27FC236}">
                <a16:creationId xmlns:a16="http://schemas.microsoft.com/office/drawing/2014/main" id="{C1207876-DFA1-48F9-A324-5AF966177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4605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Code</a:t>
            </a:r>
          </a:p>
        </p:txBody>
      </p:sp>
      <p:grpSp>
        <p:nvGrpSpPr>
          <p:cNvPr id="29709" name="Group 13">
            <a:extLst>
              <a:ext uri="{FF2B5EF4-FFF2-40B4-BE49-F238E27FC236}">
                <a16:creationId xmlns:a16="http://schemas.microsoft.com/office/drawing/2014/main" id="{D0100A64-4691-4629-A317-1069AFC44D54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876675"/>
            <a:ext cx="746125" cy="366713"/>
            <a:chOff x="3984" y="2928"/>
            <a:chExt cx="384" cy="231"/>
          </a:xfrm>
        </p:grpSpPr>
        <p:sp>
          <p:nvSpPr>
            <p:cNvPr id="29710" name="Line 14">
              <a:extLst>
                <a:ext uri="{FF2B5EF4-FFF2-40B4-BE49-F238E27FC236}">
                  <a16:creationId xmlns:a16="http://schemas.microsoft.com/office/drawing/2014/main" id="{114EFD65-98B0-4B1D-B14B-6F94749508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1" name="Text Box 15">
              <a:extLst>
                <a:ext uri="{FF2B5EF4-FFF2-40B4-BE49-F238E27FC236}">
                  <a16:creationId xmlns:a16="http://schemas.microsoft.com/office/drawing/2014/main" id="{F5746AF2-00EC-4E6A-BA62-6287108A08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29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b="1">
                  <a:latin typeface="Tahoma" panose="020B0604030504040204" pitchFamily="34" charset="0"/>
                </a:rPr>
                <a:t>SP</a:t>
              </a:r>
            </a:p>
          </p:txBody>
        </p:sp>
      </p:grpSp>
      <p:sp>
        <p:nvSpPr>
          <p:cNvPr id="29713" name="Line 17">
            <a:extLst>
              <a:ext uri="{FF2B5EF4-FFF2-40B4-BE49-F238E27FC236}">
                <a16:creationId xmlns:a16="http://schemas.microsoft.com/office/drawing/2014/main" id="{D651695F-8270-4D9B-A0C1-78A2A2CD87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997325"/>
            <a:ext cx="0" cy="2038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Line 18">
            <a:extLst>
              <a:ext uri="{FF2B5EF4-FFF2-40B4-BE49-F238E27FC236}">
                <a16:creationId xmlns:a16="http://schemas.microsoft.com/office/drawing/2014/main" id="{4B22402C-72BE-4510-A8F5-844B3A674D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60356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Line 19">
            <a:extLst>
              <a:ext uri="{FF2B5EF4-FFF2-40B4-BE49-F238E27FC236}">
                <a16:creationId xmlns:a16="http://schemas.microsoft.com/office/drawing/2014/main" id="{1FDB3C3A-D69A-4A7B-A5AD-E69F9685F1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997325"/>
            <a:ext cx="0" cy="2038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Line 20">
            <a:extLst>
              <a:ext uri="{FF2B5EF4-FFF2-40B4-BE49-F238E27FC236}">
                <a16:creationId xmlns:a16="http://schemas.microsoft.com/office/drawing/2014/main" id="{84D3FD5D-4920-43A4-B5E0-E505BC4C6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8070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7" name="Line 21">
            <a:extLst>
              <a:ext uri="{FF2B5EF4-FFF2-40B4-BE49-F238E27FC236}">
                <a16:creationId xmlns:a16="http://schemas.microsoft.com/office/drawing/2014/main" id="{4770E843-7CFE-4BDF-BBA4-F5B55948AF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5784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8" name="Line 22">
            <a:extLst>
              <a:ext uri="{FF2B5EF4-FFF2-40B4-BE49-F238E27FC236}">
                <a16:creationId xmlns:a16="http://schemas.microsoft.com/office/drawing/2014/main" id="{BC015C88-2CAB-4DDE-AC8D-99BCF94580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3498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Text Box 23">
            <a:extLst>
              <a:ext uri="{FF2B5EF4-FFF2-40B4-BE49-F238E27FC236}">
                <a16:creationId xmlns:a16="http://schemas.microsoft.com/office/drawing/2014/main" id="{EC3DD20E-0E7D-4DC5-922F-E5AFE522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6021388"/>
            <a:ext cx="12160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latin typeface="Tahoma" panose="020B0604030504040204" pitchFamily="34" charset="0"/>
              </a:rPr>
              <a:t>Memory</a:t>
            </a: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2B1471C1-09B3-4A53-A713-391DC47BB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1212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1" name="Line 25">
            <a:extLst>
              <a:ext uri="{FF2B5EF4-FFF2-40B4-BE49-F238E27FC236}">
                <a16:creationId xmlns:a16="http://schemas.microsoft.com/office/drawing/2014/main" id="{DB167012-69D0-40D5-AF72-8018ED6A9F3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48768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2" name="Rectangle 26">
            <a:extLst>
              <a:ext uri="{FF2B5EF4-FFF2-40B4-BE49-F238E27FC236}">
                <a16:creationId xmlns:a16="http://schemas.microsoft.com/office/drawing/2014/main" id="{8AD4DF2D-54B8-4551-95BE-D49A30134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2133600"/>
            <a:ext cx="3443287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Text Box 27">
            <a:extLst>
              <a:ext uri="{FF2B5EF4-FFF2-40B4-BE49-F238E27FC236}">
                <a16:creationId xmlns:a16="http://schemas.microsoft.com/office/drawing/2014/main" id="{44A6DA3A-848F-44CC-957C-28F9E1E9C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1288" y="2438400"/>
            <a:ext cx="7223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20:</a:t>
            </a:r>
          </a:p>
        </p:txBody>
      </p:sp>
      <p:sp>
        <p:nvSpPr>
          <p:cNvPr id="29724" name="Text Box 28">
            <a:extLst>
              <a:ext uri="{FF2B5EF4-FFF2-40B4-BE49-F238E27FC236}">
                <a16:creationId xmlns:a16="http://schemas.microsoft.com/office/drawing/2014/main" id="{74BA6D5E-E6EA-4214-B56A-F0A061946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0013" y="2819400"/>
            <a:ext cx="6873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21:</a:t>
            </a:r>
          </a:p>
        </p:txBody>
      </p:sp>
      <p:sp>
        <p:nvSpPr>
          <p:cNvPr id="29725" name="Text Box 29">
            <a:extLst>
              <a:ext uri="{FF2B5EF4-FFF2-40B4-BE49-F238E27FC236}">
                <a16:creationId xmlns:a16="http://schemas.microsoft.com/office/drawing/2014/main" id="{53134894-1C30-4DFF-AF5C-3C2332330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26" name="Text Box 30">
            <a:extLst>
              <a:ext uri="{FF2B5EF4-FFF2-40B4-BE49-F238E27FC236}">
                <a16:creationId xmlns:a16="http://schemas.microsoft.com/office/drawing/2014/main" id="{5AB09149-5DF0-4334-9240-CF08B6121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4225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10</a:t>
            </a:r>
          </a:p>
        </p:txBody>
      </p:sp>
      <p:sp>
        <p:nvSpPr>
          <p:cNvPr id="29727" name="Text Box 31">
            <a:extLst>
              <a:ext uri="{FF2B5EF4-FFF2-40B4-BE49-F238E27FC236}">
                <a16:creationId xmlns:a16="http://schemas.microsoft.com/office/drawing/2014/main" id="{212A110C-DBDB-47DA-BC14-11CBE951E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8194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28" name="Text Box 32">
            <a:extLst>
              <a:ext uri="{FF2B5EF4-FFF2-40B4-BE49-F238E27FC236}">
                <a16:creationId xmlns:a16="http://schemas.microsoft.com/office/drawing/2014/main" id="{5D4948D0-2DE6-48E1-8A9E-AFDE0729F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0575" y="28194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20</a:t>
            </a:r>
          </a:p>
        </p:txBody>
      </p:sp>
      <p:sp>
        <p:nvSpPr>
          <p:cNvPr id="29729" name="Text Box 33">
            <a:extLst>
              <a:ext uri="{FF2B5EF4-FFF2-40B4-BE49-F238E27FC236}">
                <a16:creationId xmlns:a16="http://schemas.microsoft.com/office/drawing/2014/main" id="{F5592AE1-DA18-450D-8CE5-74552EE88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30" name="Text Box 34">
            <a:extLst>
              <a:ext uri="{FF2B5EF4-FFF2-40B4-BE49-F238E27FC236}">
                <a16:creationId xmlns:a16="http://schemas.microsoft.com/office/drawing/2014/main" id="{3AFE56A5-A22D-4137-996C-E191CF1AA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8194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00</a:t>
            </a:r>
          </a:p>
        </p:txBody>
      </p:sp>
      <p:sp>
        <p:nvSpPr>
          <p:cNvPr id="29731" name="Text Box 35">
            <a:extLst>
              <a:ext uri="{FF2B5EF4-FFF2-40B4-BE49-F238E27FC236}">
                <a16:creationId xmlns:a16="http://schemas.microsoft.com/office/drawing/2014/main" id="{BDDB48C1-6538-4EE8-A584-C4E1FAF91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2213" y="2362200"/>
            <a:ext cx="609600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$30</a:t>
            </a:r>
          </a:p>
        </p:txBody>
      </p:sp>
      <p:sp>
        <p:nvSpPr>
          <p:cNvPr id="29732" name="Text Box 36">
            <a:extLst>
              <a:ext uri="{FF2B5EF4-FFF2-40B4-BE49-F238E27FC236}">
                <a16:creationId xmlns:a16="http://schemas.microsoft.com/office/drawing/2014/main" id="{1A04AB3F-C874-45A7-B59A-7706F4F12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438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22:</a:t>
            </a:r>
          </a:p>
        </p:txBody>
      </p:sp>
      <p:sp>
        <p:nvSpPr>
          <p:cNvPr id="29733" name="Text Box 37">
            <a:extLst>
              <a:ext uri="{FF2B5EF4-FFF2-40B4-BE49-F238E27FC236}">
                <a16:creationId xmlns:a16="http://schemas.microsoft.com/office/drawing/2014/main" id="{71BA59E2-CDFA-454F-9E00-28BBBEC4F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81940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600" b="1">
                <a:latin typeface="Tahoma" panose="020B0604030504040204" pitchFamily="34" charset="0"/>
              </a:rPr>
              <a:t>R0:</a:t>
            </a:r>
          </a:p>
        </p:txBody>
      </p:sp>
      <p:sp>
        <p:nvSpPr>
          <p:cNvPr id="29734" name="Rectangle 38">
            <a:extLst>
              <a:ext uri="{FF2B5EF4-FFF2-40B4-BE49-F238E27FC236}">
                <a16:creationId xmlns:a16="http://schemas.microsoft.com/office/drawing/2014/main" id="{9845EFEF-C45A-4C6A-B37C-42F92C1BF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5150" y="4032250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400" b="1">
                <a:solidFill>
                  <a:srgbClr val="D43A10"/>
                </a:solidFill>
                <a:latin typeface="Tahoma" panose="020B0604030504040204" pitchFamily="34" charset="0"/>
              </a:rPr>
              <a:t>$10</a:t>
            </a:r>
          </a:p>
        </p:txBody>
      </p:sp>
      <p:sp>
        <p:nvSpPr>
          <p:cNvPr id="29735" name="Rectangle 39">
            <a:extLst>
              <a:ext uri="{FF2B5EF4-FFF2-40B4-BE49-F238E27FC236}">
                <a16:creationId xmlns:a16="http://schemas.microsoft.com/office/drawing/2014/main" id="{762A6A24-43AF-4EE8-9469-14065FC35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5150" y="4308475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400" b="1">
                <a:solidFill>
                  <a:srgbClr val="D43A10"/>
                </a:solidFill>
                <a:latin typeface="Tahoma" panose="020B0604030504040204" pitchFamily="34" charset="0"/>
              </a:rPr>
              <a:t>$20</a:t>
            </a:r>
          </a:p>
        </p:txBody>
      </p:sp>
      <p:sp>
        <p:nvSpPr>
          <p:cNvPr id="29736" name="Rectangle 40">
            <a:extLst>
              <a:ext uri="{FF2B5EF4-FFF2-40B4-BE49-F238E27FC236}">
                <a16:creationId xmlns:a16="http://schemas.microsoft.com/office/drawing/2014/main" id="{78544007-912D-43B2-ABDE-5C1AEA480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5150" y="4575175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400" b="1">
                <a:solidFill>
                  <a:srgbClr val="D43A10"/>
                </a:solidFill>
                <a:latin typeface="Tahoma" panose="020B0604030504040204" pitchFamily="34" charset="0"/>
              </a:rPr>
              <a:t>$30</a:t>
            </a:r>
          </a:p>
        </p:txBody>
      </p:sp>
      <p:sp>
        <p:nvSpPr>
          <p:cNvPr id="29738" name="Line 42">
            <a:extLst>
              <a:ext uri="{FF2B5EF4-FFF2-40B4-BE49-F238E27FC236}">
                <a16:creationId xmlns:a16="http://schemas.microsoft.com/office/drawing/2014/main" id="{BBE55CF4-677E-4D7F-BE2E-5A8C053FAF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44750" y="4006850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9" name="Text Box 43">
            <a:extLst>
              <a:ext uri="{FF2B5EF4-FFF2-40B4-BE49-F238E27FC236}">
                <a16:creationId xmlns:a16="http://schemas.microsoft.com/office/drawing/2014/main" id="{89DC6D7A-40A6-4332-803B-435167878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3952875"/>
            <a:ext cx="806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 b="1"/>
              <a:t>0000</a:t>
            </a:r>
          </a:p>
        </p:txBody>
      </p:sp>
      <p:sp>
        <p:nvSpPr>
          <p:cNvPr id="29752" name="Line 56">
            <a:extLst>
              <a:ext uri="{FF2B5EF4-FFF2-40B4-BE49-F238E27FC236}">
                <a16:creationId xmlns:a16="http://schemas.microsoft.com/office/drawing/2014/main" id="{FF986193-6208-4593-A0F3-C3724C2196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4222750"/>
            <a:ext cx="596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71676E-6 L 3.33333E-6 0.03884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3889 L 0.0 0.08334 " pathEditMode="relative" ptsTypes="AA">
                                      <p:cBhvr>
                                        <p:cTn id="10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92593E-6 L 2.22222E-6 0.06203 " pathEditMode="relative" ptsTypes="AA">
                                      <p:cBhvr>
                                        <p:cTn id="13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08333 L 0 0.11667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169 L 0.0 0.16135 " pathEditMode="relative" ptsTypes="AA">
                                      <p:cBhvr>
                                        <p:cTn id="21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.06203 L 4.44444E-6 0.27314 " pathEditMode="relative" ptsTypes="AA">
                                      <p:cBhvr>
                                        <p:cTn id="24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6135 L 0.0 0.19468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19467 L 0.0 0.2388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23888 L 0.0 0.28333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28333 L 0.0 0.31666 " pathEditMode="relative" rAng="0" ptsTypes="AA">
                                      <p:cBhvr>
                                        <p:cTn id="49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96296E-6 L -0.47569 0.26597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85" y="1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7283 L -1.94444E-6 0.23722 " pathEditMode="relative" rAng="0" ptsTypes="AA">
                                      <p:cBhvr>
                                        <p:cTn id="58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31713 L 0.00069 0.3662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66667E-6 3.7037E-6 L -0.47292 0.1875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29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46" y="93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0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0.23727 L 2.77556E-17 0.19954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6621 L 0.0007 0.40139 " pathEditMode="relative" rAng="0" ptsTypes="AA">
                                      <p:cBhvr>
                                        <p:cTn id="75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33333E-6 1.85185E-6 L -0.47083 0.11944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297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42" y="5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19954 L 3.33333E-6 0.16389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40139 L 0 0.4412 " pathEditMode="relative" rAng="0" ptsTypes="AA">
                                      <p:cBhvr>
                                        <p:cTn id="8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16389 L -1.66667E-6 0.19722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083 0.11944 L -0.5177 -0.23843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297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4" y="-178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44121 L 0 0.47732 " pathEditMode="relative" rAng="0" ptsTypes="AA">
                                      <p:cBhvr>
                                        <p:cTn id="9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0.19953 L 2.77556E-17 0.23287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291 0.1875 L -0.34375 -0.19814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29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58" y="-192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47731 L 1.11111E-6 0.52176 " pathEditMode="relative" rAng="0" ptsTypes="AA">
                                      <p:cBhvr>
                                        <p:cTn id="108" dur="10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23727 L -1.66667E-6 0.2706 " pathEditMode="relative" rAng="0" ptsTypes="AA">
                                      <p:cBhvr>
                                        <p:cTn id="111" dur="10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569 0.26598 L -0.52048 -0.21828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9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40" y="-2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6" grpId="0" animBg="1"/>
      <p:bldP spid="29728" grpId="0" animBg="1"/>
      <p:bldP spid="29731" grpId="0" animBg="1"/>
      <p:bldP spid="29734" grpId="0" animBg="1"/>
      <p:bldP spid="29734" grpId="1" animBg="1"/>
      <p:bldP spid="29734" grpId="2" animBg="1"/>
      <p:bldP spid="29735" grpId="0" animBg="1"/>
      <p:bldP spid="29735" grpId="1" animBg="1"/>
      <p:bldP spid="29735" grpId="2" animBg="1"/>
      <p:bldP spid="29736" grpId="0" animBg="1"/>
      <p:bldP spid="29736" grpId="1" animBg="1"/>
      <p:bldP spid="29736" grpId="2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620A58BB-AE64-4D00-9743-95F6427F7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ling a Function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FE99B153-5F28-4E00-9B3D-8FA130705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905000"/>
            <a:ext cx="3625850" cy="426720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4" name="Text Box 4">
            <a:extLst>
              <a:ext uri="{FF2B5EF4-FFF2-40B4-BE49-F238E27FC236}">
                <a16:creationId xmlns:a16="http://schemas.microsoft.com/office/drawing/2014/main" id="{B976781F-83D9-4291-A225-B7D83FD2B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209800"/>
            <a:ext cx="609600" cy="384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7E6D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0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1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2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3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4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5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6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8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9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A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A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B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C</a:t>
            </a:r>
          </a:p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0D</a:t>
            </a:r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222E3FE5-2EFB-4033-97CC-80FCBF6CD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133600"/>
            <a:ext cx="2755900" cy="396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D02438A4-C937-4877-91DE-80BEBEB2D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5850" y="3352800"/>
            <a:ext cx="27559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A5B1A002-D4AD-4CBB-A284-968D5A2C0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0" y="2209800"/>
            <a:ext cx="2838450" cy="357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6,HIGH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OUT SPH,R16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16,LOW(RAMEND)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OUT SPL,R16        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20,1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LDI R21,5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CALL FUNC_NAME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INC  R20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L1:     RJMP  L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FUNC_NAME: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ADD  R20,R21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SUBI  R20,3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Courier New" panose="02070309020205020404" pitchFamily="49" charset="0"/>
                <a:cs typeface="Courier New" panose="02070309020205020404" pitchFamily="49" charset="0"/>
              </a:rPr>
              <a:t>        RET</a:t>
            </a:r>
          </a:p>
        </p:txBody>
      </p:sp>
      <p:sp>
        <p:nvSpPr>
          <p:cNvPr id="30728" name="Line 8">
            <a:extLst>
              <a:ext uri="{FF2B5EF4-FFF2-40B4-BE49-F238E27FC236}">
                <a16:creationId xmlns:a16="http://schemas.microsoft.com/office/drawing/2014/main" id="{5B7916B0-EFC3-40C0-A2BC-4D425B24FA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9">
            <a:extLst>
              <a:ext uri="{FF2B5EF4-FFF2-40B4-BE49-F238E27FC236}">
                <a16:creationId xmlns:a16="http://schemas.microsoft.com/office/drawing/2014/main" id="{4D509BC5-C7FF-45B6-A367-8CEDDC67F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21336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9A61E953-2747-4A31-B705-400426371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905000"/>
            <a:ext cx="144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B2ABAB6A-874D-48E3-885E-80240F1C6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9050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30732" name="AutoShape 12">
            <a:extLst>
              <a:ext uri="{FF2B5EF4-FFF2-40B4-BE49-F238E27FC236}">
                <a16:creationId xmlns:a16="http://schemas.microsoft.com/office/drawing/2014/main" id="{58758CBD-807C-47C3-811A-928C1E7ED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6075" y="3581400"/>
            <a:ext cx="2524125" cy="838200"/>
          </a:xfrm>
          <a:prstGeom prst="rightArrowCallout">
            <a:avLst>
              <a:gd name="adj1" fmla="val 25000"/>
              <a:gd name="adj2" fmla="val 25000"/>
              <a:gd name="adj3" fmla="val 50189"/>
              <a:gd name="adj4" fmla="val 74907"/>
            </a:avLst>
          </a:prstGeom>
          <a:solidFill>
            <a:srgbClr val="DDFC6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b="1">
              <a:solidFill>
                <a:srgbClr val="D43A10"/>
              </a:solidFill>
              <a:latin typeface="Tahoma" panose="020B0604030504040204" pitchFamily="34" charset="0"/>
            </a:endParaRPr>
          </a:p>
        </p:txBody>
      </p:sp>
      <p:sp>
        <p:nvSpPr>
          <p:cNvPr id="30733" name="Rectangle 13">
            <a:extLst>
              <a:ext uri="{FF2B5EF4-FFF2-40B4-BE49-F238E27FC236}">
                <a16:creationId xmlns:a16="http://schemas.microsoft.com/office/drawing/2014/main" id="{11102FB0-BD37-4C92-A363-DC6DE861E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886200"/>
            <a:ext cx="533400" cy="228600"/>
          </a:xfrm>
          <a:prstGeom prst="rect">
            <a:avLst/>
          </a:prstGeom>
          <a:solidFill>
            <a:srgbClr val="FFFF99"/>
          </a:solidFill>
          <a:ln w="28575">
            <a:solidFill>
              <a:srgbClr val="CC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 b="1">
                <a:latin typeface="Tahoma" panose="020B0604030504040204" pitchFamily="34" charset="0"/>
              </a:rPr>
              <a:t>0006</a:t>
            </a:r>
          </a:p>
        </p:txBody>
      </p:sp>
      <p:sp>
        <p:nvSpPr>
          <p:cNvPr id="30734" name="Text Box 14">
            <a:extLst>
              <a:ext uri="{FF2B5EF4-FFF2-40B4-BE49-F238E27FC236}">
                <a16:creationId xmlns:a16="http://schemas.microsoft.com/office/drawing/2014/main" id="{26AFE4F0-42A4-4E36-A0E4-253C0F9D6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1148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Code</a:t>
            </a:r>
          </a:p>
        </p:txBody>
      </p:sp>
      <p:sp>
        <p:nvSpPr>
          <p:cNvPr id="30735" name="Text Box 15">
            <a:extLst>
              <a:ext uri="{FF2B5EF4-FFF2-40B4-BE49-F238E27FC236}">
                <a16:creationId xmlns:a16="http://schemas.microsoft.com/office/drawing/2014/main" id="{4A9D3E49-DC35-401B-A23D-F8B5D2406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11480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operand</a:t>
            </a:r>
          </a:p>
        </p:txBody>
      </p:sp>
      <p:sp>
        <p:nvSpPr>
          <p:cNvPr id="30736" name="Rectangle 16">
            <a:extLst>
              <a:ext uri="{FF2B5EF4-FFF2-40B4-BE49-F238E27FC236}">
                <a16:creationId xmlns:a16="http://schemas.microsoft.com/office/drawing/2014/main" id="{7D13D663-3E96-4854-966C-378AC43C7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886200"/>
            <a:ext cx="1371600" cy="2286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  <a:latin typeface="Tahoma" panose="020B0604030504040204" pitchFamily="34" charset="0"/>
              </a:rPr>
              <a:t>940E  </a:t>
            </a:r>
            <a:r>
              <a:rPr lang="en-US" altLang="en-US" b="1">
                <a:solidFill>
                  <a:srgbClr val="D43A10"/>
                </a:solidFill>
                <a:latin typeface="Tahoma" panose="020B0604030504040204" pitchFamily="34" charset="0"/>
              </a:rPr>
              <a:t>000A</a:t>
            </a:r>
          </a:p>
        </p:txBody>
      </p:sp>
      <p:sp>
        <p:nvSpPr>
          <p:cNvPr id="30737" name="Line 17">
            <a:extLst>
              <a:ext uri="{FF2B5EF4-FFF2-40B4-BE49-F238E27FC236}">
                <a16:creationId xmlns:a16="http://schemas.microsoft.com/office/drawing/2014/main" id="{AA16C87D-D30D-44C3-B145-A3CC8DC0DF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86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Text Box 18">
            <a:extLst>
              <a:ext uri="{FF2B5EF4-FFF2-40B4-BE49-F238E27FC236}">
                <a16:creationId xmlns:a16="http://schemas.microsoft.com/office/drawing/2014/main" id="{77F3AF8B-049F-40C4-9B7B-36DE39BCA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581400"/>
            <a:ext cx="1143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00" b="1">
                <a:latin typeface="Tahoma" panose="020B0604030504040204" pitchFamily="34" charset="0"/>
              </a:rPr>
              <a:t>Machine code:</a:t>
            </a:r>
          </a:p>
        </p:txBody>
      </p:sp>
      <p:grpSp>
        <p:nvGrpSpPr>
          <p:cNvPr id="30739" name="Group 19">
            <a:extLst>
              <a:ext uri="{FF2B5EF4-FFF2-40B4-BE49-F238E27FC236}">
                <a16:creationId xmlns:a16="http://schemas.microsoft.com/office/drawing/2014/main" id="{91842EB4-6682-4DC9-B36B-5EC40D86F570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5159375"/>
            <a:ext cx="609600" cy="366713"/>
            <a:chOff x="3984" y="2928"/>
            <a:chExt cx="384" cy="231"/>
          </a:xfrm>
        </p:grpSpPr>
        <p:sp>
          <p:nvSpPr>
            <p:cNvPr id="30740" name="Line 20">
              <a:extLst>
                <a:ext uri="{FF2B5EF4-FFF2-40B4-BE49-F238E27FC236}">
                  <a16:creationId xmlns:a16="http://schemas.microsoft.com/office/drawing/2014/main" id="{C519925E-BEBC-4DD3-BBDB-DC349D11C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1" name="Text Box 21">
              <a:extLst>
                <a:ext uri="{FF2B5EF4-FFF2-40B4-BE49-F238E27FC236}">
                  <a16:creationId xmlns:a16="http://schemas.microsoft.com/office/drawing/2014/main" id="{CCCD0071-7A2B-42CF-83DF-DCA7FAF46C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29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P</a:t>
              </a:r>
            </a:p>
          </p:txBody>
        </p:sp>
      </p:grpSp>
      <p:grpSp>
        <p:nvGrpSpPr>
          <p:cNvPr id="30742" name="Group 22">
            <a:extLst>
              <a:ext uri="{FF2B5EF4-FFF2-40B4-BE49-F238E27FC236}">
                <a16:creationId xmlns:a16="http://schemas.microsoft.com/office/drawing/2014/main" id="{7857F123-BDAE-4A9E-8DE4-3028C75CC0A6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733800"/>
            <a:ext cx="762000" cy="2119313"/>
            <a:chOff x="4080" y="2784"/>
            <a:chExt cx="480" cy="1335"/>
          </a:xfrm>
        </p:grpSpPr>
        <p:sp>
          <p:nvSpPr>
            <p:cNvPr id="30743" name="Line 23">
              <a:extLst>
                <a:ext uri="{FF2B5EF4-FFF2-40B4-BE49-F238E27FC236}">
                  <a16:creationId xmlns:a16="http://schemas.microsoft.com/office/drawing/2014/main" id="{1C544A27-6910-4B15-8A18-427BA1F736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Line 24">
              <a:extLst>
                <a:ext uri="{FF2B5EF4-FFF2-40B4-BE49-F238E27FC236}">
                  <a16:creationId xmlns:a16="http://schemas.microsoft.com/office/drawing/2014/main" id="{FF2E109E-2661-41D2-B974-5A509A622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8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5" name="Line 25">
              <a:extLst>
                <a:ext uri="{FF2B5EF4-FFF2-40B4-BE49-F238E27FC236}">
                  <a16:creationId xmlns:a16="http://schemas.microsoft.com/office/drawing/2014/main" id="{CD1A4A5C-E4DA-4662-9E85-47877973F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784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6" name="Line 26">
              <a:extLst>
                <a:ext uri="{FF2B5EF4-FFF2-40B4-BE49-F238E27FC236}">
                  <a16:creationId xmlns:a16="http://schemas.microsoft.com/office/drawing/2014/main" id="{694A9A81-1E04-4529-AB65-AD5A99F32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74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7" name="Line 27">
              <a:extLst>
                <a:ext uri="{FF2B5EF4-FFF2-40B4-BE49-F238E27FC236}">
                  <a16:creationId xmlns:a16="http://schemas.microsoft.com/office/drawing/2014/main" id="{C757B24B-05C2-464A-9C8C-4E67FACD90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60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8" name="Line 28">
              <a:extLst>
                <a:ext uri="{FF2B5EF4-FFF2-40B4-BE49-F238E27FC236}">
                  <a16:creationId xmlns:a16="http://schemas.microsoft.com/office/drawing/2014/main" id="{AA0452A1-E37E-4F57-9795-A28E2F4945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345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9" name="Text Box 29">
              <a:extLst>
                <a:ext uri="{FF2B5EF4-FFF2-40B4-BE49-F238E27FC236}">
                  <a16:creationId xmlns:a16="http://schemas.microsoft.com/office/drawing/2014/main" id="{D146B04C-E8DB-40CB-8769-4339F8D22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3888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tack</a:t>
              </a:r>
            </a:p>
          </p:txBody>
        </p:sp>
      </p:grpSp>
      <p:sp>
        <p:nvSpPr>
          <p:cNvPr id="30750" name="Line 30">
            <a:extLst>
              <a:ext uri="{FF2B5EF4-FFF2-40B4-BE49-F238E27FC236}">
                <a16:creationId xmlns:a16="http://schemas.microsoft.com/office/drawing/2014/main" id="{56AA000A-D618-428D-854C-008CAC0E12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572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31">
            <a:extLst>
              <a:ext uri="{FF2B5EF4-FFF2-40B4-BE49-F238E27FC236}">
                <a16:creationId xmlns:a16="http://schemas.microsoft.com/office/drawing/2014/main" id="{95883479-4474-4CDC-B0B7-527BD5815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32752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Rectangle 32">
            <a:extLst>
              <a:ext uri="{FF2B5EF4-FFF2-40B4-BE49-F238E27FC236}">
                <a16:creationId xmlns:a16="http://schemas.microsoft.com/office/drawing/2014/main" id="{BDF0F640-0980-4F3C-99C5-32BFCC185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334000"/>
            <a:ext cx="1752600" cy="457200"/>
          </a:xfrm>
          <a:prstGeom prst="rect">
            <a:avLst/>
          </a:prstGeom>
          <a:solidFill>
            <a:srgbClr val="66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3" name="Text Box 33">
            <a:extLst>
              <a:ext uri="{FF2B5EF4-FFF2-40B4-BE49-F238E27FC236}">
                <a16:creationId xmlns:a16="http://schemas.microsoft.com/office/drawing/2014/main" id="{F496D09A-3D96-44DD-995F-B8689D5A7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334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latin typeface="Tahoma" panose="020B0604030504040204" pitchFamily="34" charset="0"/>
              </a:rPr>
              <a:t>PC:</a:t>
            </a:r>
          </a:p>
        </p:txBody>
      </p:sp>
      <p:sp>
        <p:nvSpPr>
          <p:cNvPr id="30754" name="Rectangle 34">
            <a:extLst>
              <a:ext uri="{FF2B5EF4-FFF2-40B4-BE49-F238E27FC236}">
                <a16:creationId xmlns:a16="http://schemas.microsoft.com/office/drawing/2014/main" id="{CCEFA369-042F-4678-9783-4008A7B48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4</a:t>
            </a:r>
          </a:p>
        </p:txBody>
      </p:sp>
      <p:sp>
        <p:nvSpPr>
          <p:cNvPr id="30755" name="Rectangle 35">
            <a:extLst>
              <a:ext uri="{FF2B5EF4-FFF2-40B4-BE49-F238E27FC236}">
                <a16:creationId xmlns:a16="http://schemas.microsoft.com/office/drawing/2014/main" id="{517B38F9-B97A-480C-887B-DE8C2F981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5</a:t>
            </a:r>
          </a:p>
        </p:txBody>
      </p:sp>
      <p:sp>
        <p:nvSpPr>
          <p:cNvPr id="30756" name="Rectangle 36">
            <a:extLst>
              <a:ext uri="{FF2B5EF4-FFF2-40B4-BE49-F238E27FC236}">
                <a16:creationId xmlns:a16="http://schemas.microsoft.com/office/drawing/2014/main" id="{9781268B-2BA2-4966-8A4A-54208E6CD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6</a:t>
            </a:r>
          </a:p>
        </p:txBody>
      </p:sp>
      <p:sp>
        <p:nvSpPr>
          <p:cNvPr id="30765" name="Rectangle 45">
            <a:extLst>
              <a:ext uri="{FF2B5EF4-FFF2-40B4-BE49-F238E27FC236}">
                <a16:creationId xmlns:a16="http://schemas.microsoft.com/office/drawing/2014/main" id="{8AFDB923-2172-43C1-B2CF-99C2C39AD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8</a:t>
            </a:r>
          </a:p>
        </p:txBody>
      </p:sp>
      <p:sp>
        <p:nvSpPr>
          <p:cNvPr id="30757" name="Rectangle 37">
            <a:extLst>
              <a:ext uri="{FF2B5EF4-FFF2-40B4-BE49-F238E27FC236}">
                <a16:creationId xmlns:a16="http://schemas.microsoft.com/office/drawing/2014/main" id="{321618D6-FF15-40D6-BDFF-F2ACABD2F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0" y="3917950"/>
            <a:ext cx="609600" cy="17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A</a:t>
            </a:r>
          </a:p>
        </p:txBody>
      </p:sp>
      <p:sp>
        <p:nvSpPr>
          <p:cNvPr id="30758" name="Rectangle 38">
            <a:extLst>
              <a:ext uri="{FF2B5EF4-FFF2-40B4-BE49-F238E27FC236}">
                <a16:creationId xmlns:a16="http://schemas.microsoft.com/office/drawing/2014/main" id="{11D177EB-C2C7-4936-9A1F-C0E579435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B</a:t>
            </a:r>
          </a:p>
        </p:txBody>
      </p:sp>
      <p:sp>
        <p:nvSpPr>
          <p:cNvPr id="30759" name="Rectangle 39">
            <a:extLst>
              <a:ext uri="{FF2B5EF4-FFF2-40B4-BE49-F238E27FC236}">
                <a16:creationId xmlns:a16="http://schemas.microsoft.com/office/drawing/2014/main" id="{8E01C719-2D72-4474-A7FB-E46BAACB5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C</a:t>
            </a:r>
          </a:p>
        </p:txBody>
      </p:sp>
      <p:sp>
        <p:nvSpPr>
          <p:cNvPr id="30760" name="Rectangle 40">
            <a:extLst>
              <a:ext uri="{FF2B5EF4-FFF2-40B4-BE49-F238E27FC236}">
                <a16:creationId xmlns:a16="http://schemas.microsoft.com/office/drawing/2014/main" id="{67CC850E-941D-459F-B43F-9DD9CCBB4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9300" y="4210050"/>
            <a:ext cx="228600" cy="152400"/>
          </a:xfrm>
          <a:prstGeom prst="rect">
            <a:avLst/>
          </a:prstGeom>
          <a:solidFill>
            <a:srgbClr val="CD421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8</a:t>
            </a:r>
          </a:p>
        </p:txBody>
      </p:sp>
      <p:sp>
        <p:nvSpPr>
          <p:cNvPr id="30761" name="Rectangle 41">
            <a:extLst>
              <a:ext uri="{FF2B5EF4-FFF2-40B4-BE49-F238E27FC236}">
                <a16:creationId xmlns:a16="http://schemas.microsoft.com/office/drawing/2014/main" id="{2C790BC9-A698-459B-8919-FE1EF4AB3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4210050"/>
            <a:ext cx="228600" cy="152400"/>
          </a:xfrm>
          <a:prstGeom prst="rect">
            <a:avLst/>
          </a:prstGeom>
          <a:solidFill>
            <a:srgbClr val="CD421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solidFill>
                  <a:srgbClr val="FFFFCC"/>
                </a:solidFill>
                <a:latin typeface="Tahoma" panose="020B0604030504040204" pitchFamily="34" charset="0"/>
              </a:rPr>
              <a:t>00</a:t>
            </a:r>
          </a:p>
        </p:txBody>
      </p:sp>
      <p:sp>
        <p:nvSpPr>
          <p:cNvPr id="30762" name="Rectangle 42">
            <a:extLst>
              <a:ext uri="{FF2B5EF4-FFF2-40B4-BE49-F238E27FC236}">
                <a16:creationId xmlns:a16="http://schemas.microsoft.com/office/drawing/2014/main" id="{1BAFE59F-AEC0-4911-8A4D-913D3B5DA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8</a:t>
            </a:r>
          </a:p>
        </p:txBody>
      </p:sp>
      <p:sp>
        <p:nvSpPr>
          <p:cNvPr id="30763" name="Rectangle 43">
            <a:extLst>
              <a:ext uri="{FF2B5EF4-FFF2-40B4-BE49-F238E27FC236}">
                <a16:creationId xmlns:a16="http://schemas.microsoft.com/office/drawing/2014/main" id="{A2127964-4674-461F-9FAB-B8ED0508E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5408613"/>
            <a:ext cx="838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>
                <a:latin typeface="Tahoma" panose="020B0604030504040204" pitchFamily="34" charset="0"/>
              </a:rPr>
              <a:t>0009</a:t>
            </a:r>
          </a:p>
        </p:txBody>
      </p:sp>
      <p:sp>
        <p:nvSpPr>
          <p:cNvPr id="30764" name="Rectangle 44">
            <a:extLst>
              <a:ext uri="{FF2B5EF4-FFF2-40B4-BE49-F238E27FC236}">
                <a16:creationId xmlns:a16="http://schemas.microsoft.com/office/drawing/2014/main" id="{DD07F194-3301-4AE4-9304-D653BEB77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3276600" cy="20574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1800"/>
              <a:t>To execute a call:</a:t>
            </a:r>
          </a:p>
          <a:p>
            <a:pPr lvl="1"/>
            <a:r>
              <a:rPr lang="en-US" altLang="en-US" sz="2000"/>
              <a:t>Address of the next instruction is saved</a:t>
            </a:r>
          </a:p>
          <a:p>
            <a:pPr lvl="1"/>
            <a:r>
              <a:rPr lang="en-US" altLang="en-US" sz="2000"/>
              <a:t>PC is loaded with the appropriate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3.33333E-6 0.0388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3889 L 3.33333E-6 0.0833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7037E-7 L -0.42917 0.1576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07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458" y="7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07407E-6 L 3.33333E-6 -0.03565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1.11022E-16 L -0.40486 0.1252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07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243" y="62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4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3333 L 3.33333E-6 -0.07107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0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44444E-6 -3.33333E-6 L -4.44444E-6 0.22778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07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3" presetID="0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0.08334 L 3.33333E-6 0.23889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3889 L 3.33333E-6 0.28334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2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28334 L 3.33333E-6 0.3166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7107 L 0 -0.03773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486 0.12523 L -0.18507 0.18333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307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90" y="28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565 L -3.33333E-6 -0.00232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8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917 0.15764 L -0.17795 0.1856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307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52" y="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31666 L 3.33333E-6 0.11666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0.11875 L 0.00035 0.15208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5" grpId="0" animBg="1"/>
      <p:bldP spid="30756" grpId="0" animBg="1"/>
      <p:bldP spid="30765" grpId="0" animBg="1"/>
      <p:bldP spid="30757" grpId="0" animBg="1"/>
      <p:bldP spid="30757" grpId="1" animBg="1"/>
      <p:bldP spid="30758" grpId="0" animBg="1"/>
      <p:bldP spid="30759" grpId="0" animBg="1"/>
      <p:bldP spid="30760" grpId="0" animBg="1"/>
      <p:bldP spid="30760" grpId="1" animBg="1"/>
      <p:bldP spid="30760" grpId="2" animBg="1"/>
      <p:bldP spid="30761" grpId="0" animBg="1"/>
      <p:bldP spid="30761" grpId="1" animBg="1"/>
      <p:bldP spid="30761" grpId="2" animBg="1"/>
      <p:bldP spid="30762" grpId="0" animBg="1"/>
      <p:bldP spid="30763" grpId="0" animBg="1"/>
    </p:bldLst>
  </p:timing>
</p:sld>
</file>

<file path=ppt/theme/theme1.xml><?xml version="1.0" encoding="utf-8"?>
<a:theme xmlns:a="http://schemas.openxmlformats.org/drawingml/2006/main" name="UBC Template">
  <a:themeElements>
    <a:clrScheme name="UBC Theme Color">
      <a:dk1>
        <a:srgbClr val="002040"/>
      </a:dk1>
      <a:lt1>
        <a:sysClr val="window" lastClr="FFFFFF"/>
      </a:lt1>
      <a:dk2>
        <a:srgbClr val="486B7F"/>
      </a:dk2>
      <a:lt2>
        <a:srgbClr val="EEECE1"/>
      </a:lt2>
      <a:accent1>
        <a:srgbClr val="002040"/>
      </a:accent1>
      <a:accent2>
        <a:srgbClr val="2E526B"/>
      </a:accent2>
      <a:accent3>
        <a:srgbClr val="6A8999"/>
      </a:accent3>
      <a:accent4>
        <a:srgbClr val="A7B9C1"/>
      </a:accent4>
      <a:accent5>
        <a:srgbClr val="BECBD0"/>
      </a:accent5>
      <a:accent6>
        <a:srgbClr val="D0DCDF"/>
      </a:accent6>
      <a:hlink>
        <a:srgbClr val="0000FF"/>
      </a:hlink>
      <a:folHlink>
        <a:srgbClr val="800080"/>
      </a:folHlink>
    </a:clrScheme>
    <a:fontScheme name="UBC Theme Font">
      <a:majorFont>
        <a:latin typeface="UBC Theme Font"/>
        <a:ea typeface=""/>
        <a:cs typeface=""/>
      </a:majorFont>
      <a:minorFont>
        <a:latin typeface="UBC Theme Fon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808</TotalTime>
  <Words>512</Words>
  <Application>Microsoft Office PowerPoint</Application>
  <PresentationFormat>On-screen Show (4:3)</PresentationFormat>
  <Paragraphs>157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8" baseType="lpstr">
      <vt:lpstr>Arial</vt:lpstr>
      <vt:lpstr>Calibri</vt:lpstr>
      <vt:lpstr>Courier New</vt:lpstr>
      <vt:lpstr>Palatino Linotype</vt:lpstr>
      <vt:lpstr>Tahoma</vt:lpstr>
      <vt:lpstr>UBC Theme Font</vt:lpstr>
      <vt:lpstr>Verdana</vt:lpstr>
      <vt:lpstr>WhitneyHTF-Bold</vt:lpstr>
      <vt:lpstr>Wingdings</vt:lpstr>
      <vt:lpstr>UBC Template</vt:lpstr>
      <vt:lpstr>Visio</vt:lpstr>
      <vt:lpstr>PowerPoint Presentation</vt:lpstr>
      <vt:lpstr>Loop</vt:lpstr>
      <vt:lpstr>Loop</vt:lpstr>
      <vt:lpstr>Loop</vt:lpstr>
      <vt:lpstr>Loop</vt:lpstr>
      <vt:lpstr>Stack</vt:lpstr>
      <vt:lpstr>Calling a Func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ehan</dc:creator>
  <cp:lastModifiedBy>Arbab Latif</cp:lastModifiedBy>
  <cp:revision>2307</cp:revision>
  <dcterms:created xsi:type="dcterms:W3CDTF">2011-08-14T17:55:34Z</dcterms:created>
  <dcterms:modified xsi:type="dcterms:W3CDTF">2022-02-22T14:09:43Z</dcterms:modified>
</cp:coreProperties>
</file>